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E869E7" w14:paraId="16B28483" w14:textId="77777777" w:rsidTr="00EB675B">
        <w:tc>
          <w:tcPr>
            <w:tcW w:w="1384" w:type="dxa"/>
          </w:tcPr>
          <w:p w14:paraId="776606E9" w14:textId="77777777" w:rsidR="00777A97" w:rsidRPr="00E869E7" w:rsidRDefault="00777A97" w:rsidP="00EB675B">
            <w:pPr>
              <w:rPr>
                <w:b/>
                <w:sz w:val="24"/>
                <w:szCs w:val="24"/>
              </w:rPr>
            </w:pPr>
            <w:r w:rsidRPr="00E869E7">
              <w:rPr>
                <w:noProof/>
                <w:sz w:val="24"/>
                <w:szCs w:val="24"/>
                <w:lang w:val="en-US" w:eastAsia="en-US"/>
              </w:rPr>
              <w:drawing>
                <wp:anchor distT="0" distB="0" distL="114300" distR="114300" simplePos="0" relativeHeight="251661312" behindDoc="1" locked="0" layoutInCell="1" allowOverlap="1" wp14:anchorId="5A7BC68F" wp14:editId="597D43A6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2024072B" w14:textId="77777777" w:rsidR="00777A97" w:rsidRPr="00E869E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E869E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2133AD1A" w14:textId="77777777" w:rsidR="00777A97" w:rsidRPr="00E869E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E869E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568485ED" w14:textId="77777777" w:rsidR="00777A97" w:rsidRPr="00E869E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E869E7">
              <w:rPr>
                <w:b/>
                <w:sz w:val="24"/>
                <w:szCs w:val="24"/>
              </w:rPr>
              <w:t>высшего образования</w:t>
            </w:r>
          </w:p>
          <w:p w14:paraId="3512B9E1" w14:textId="77777777" w:rsidR="00777A97" w:rsidRPr="00E869E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E869E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A71ABFB" w14:textId="77777777" w:rsidR="00777A97" w:rsidRPr="00E869E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E869E7">
              <w:rPr>
                <w:b/>
                <w:sz w:val="24"/>
                <w:szCs w:val="24"/>
              </w:rPr>
              <w:t>имени Н.Э. Баумана</w:t>
            </w:r>
          </w:p>
          <w:p w14:paraId="65DF7B59" w14:textId="77777777" w:rsidR="00777A97" w:rsidRPr="00E869E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E869E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498BE3E4" w14:textId="77777777" w:rsidR="00777A97" w:rsidRPr="00E869E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E869E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59925188" w14:textId="77777777" w:rsidR="00777A97" w:rsidRPr="00E869E7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5D4EB43B" w14:textId="77777777" w:rsidR="00777A97" w:rsidRPr="00E869E7" w:rsidRDefault="00777A97" w:rsidP="00777A97">
      <w:pPr>
        <w:rPr>
          <w:b/>
          <w:sz w:val="24"/>
          <w:szCs w:val="24"/>
        </w:rPr>
      </w:pPr>
    </w:p>
    <w:p w14:paraId="2F6535DE" w14:textId="77777777" w:rsidR="00777A97" w:rsidRPr="00E869E7" w:rsidRDefault="00777A97" w:rsidP="00777A97">
      <w:pPr>
        <w:rPr>
          <w:sz w:val="24"/>
          <w:szCs w:val="24"/>
        </w:rPr>
      </w:pPr>
      <w:r w:rsidRPr="00E869E7">
        <w:rPr>
          <w:sz w:val="24"/>
          <w:szCs w:val="24"/>
        </w:rPr>
        <w:t xml:space="preserve">ФАКУЛЬТЕТ </w:t>
      </w:r>
      <w:r w:rsidRPr="00E869E7">
        <w:rPr>
          <w:b/>
          <w:caps/>
          <w:sz w:val="24"/>
          <w:szCs w:val="24"/>
        </w:rPr>
        <w:t>Информатика и системы управления</w:t>
      </w:r>
    </w:p>
    <w:p w14:paraId="58D057D8" w14:textId="77777777" w:rsidR="00777A97" w:rsidRPr="00E869E7" w:rsidRDefault="00777A97" w:rsidP="00777A97">
      <w:pPr>
        <w:rPr>
          <w:sz w:val="24"/>
          <w:szCs w:val="24"/>
        </w:rPr>
      </w:pPr>
    </w:p>
    <w:p w14:paraId="4BC6DD46" w14:textId="77777777" w:rsidR="00777A97" w:rsidRPr="00E869E7" w:rsidRDefault="00777A97" w:rsidP="00777A97">
      <w:pPr>
        <w:rPr>
          <w:b/>
          <w:sz w:val="24"/>
          <w:szCs w:val="24"/>
        </w:rPr>
      </w:pPr>
      <w:r w:rsidRPr="00E869E7">
        <w:rPr>
          <w:sz w:val="24"/>
          <w:szCs w:val="24"/>
        </w:rPr>
        <w:t xml:space="preserve">КАФЕДРА </w:t>
      </w:r>
      <w:r w:rsidRPr="00E869E7">
        <w:rPr>
          <w:b/>
          <w:caps/>
          <w:sz w:val="24"/>
          <w:szCs w:val="24"/>
        </w:rPr>
        <w:t>Компьютерные системы и сети (ИУ6)</w:t>
      </w:r>
    </w:p>
    <w:p w14:paraId="27239E2C" w14:textId="77777777" w:rsidR="00777A97" w:rsidRPr="00E869E7" w:rsidRDefault="00777A97" w:rsidP="00777A97">
      <w:pPr>
        <w:rPr>
          <w:i/>
          <w:sz w:val="24"/>
          <w:szCs w:val="24"/>
        </w:rPr>
      </w:pPr>
    </w:p>
    <w:p w14:paraId="1C77CC5D" w14:textId="77777777" w:rsidR="00777A97" w:rsidRPr="00E869E7" w:rsidRDefault="00777A97" w:rsidP="00777A97">
      <w:pPr>
        <w:rPr>
          <w:sz w:val="24"/>
          <w:szCs w:val="24"/>
        </w:rPr>
      </w:pPr>
      <w:r w:rsidRPr="00E869E7">
        <w:rPr>
          <w:sz w:val="24"/>
          <w:szCs w:val="24"/>
        </w:rPr>
        <w:t xml:space="preserve">НАПРАВЛЕНИЕ ПОДГОТОВКИ  </w:t>
      </w:r>
      <w:r w:rsidRPr="00E869E7">
        <w:rPr>
          <w:b/>
          <w:sz w:val="24"/>
          <w:szCs w:val="24"/>
        </w:rPr>
        <w:t>09.</w:t>
      </w:r>
      <w:r w:rsidR="00770F30" w:rsidRPr="00E869E7">
        <w:rPr>
          <w:b/>
          <w:sz w:val="24"/>
          <w:szCs w:val="24"/>
        </w:rPr>
        <w:t>03.01</w:t>
      </w:r>
      <w:r w:rsidRPr="00E869E7">
        <w:rPr>
          <w:b/>
          <w:sz w:val="24"/>
          <w:szCs w:val="24"/>
        </w:rPr>
        <w:t xml:space="preserve">  </w:t>
      </w:r>
      <w:r w:rsidR="00770F30" w:rsidRPr="00E869E7">
        <w:rPr>
          <w:b/>
          <w:sz w:val="24"/>
          <w:szCs w:val="24"/>
        </w:rPr>
        <w:t>Информатика и вычислительная техника</w:t>
      </w:r>
    </w:p>
    <w:p w14:paraId="3AE7BF1D" w14:textId="77777777" w:rsidR="000159C3" w:rsidRPr="00E869E7" w:rsidRDefault="000159C3" w:rsidP="000159C3">
      <w:pPr>
        <w:rPr>
          <w:i/>
          <w:sz w:val="24"/>
          <w:szCs w:val="24"/>
        </w:rPr>
      </w:pPr>
    </w:p>
    <w:p w14:paraId="679B7F45" w14:textId="77777777" w:rsidR="000159C3" w:rsidRPr="00E869E7" w:rsidRDefault="000159C3" w:rsidP="000159C3">
      <w:pPr>
        <w:rPr>
          <w:i/>
          <w:sz w:val="24"/>
          <w:szCs w:val="24"/>
        </w:rPr>
      </w:pPr>
    </w:p>
    <w:p w14:paraId="536E5BB2" w14:textId="77777777" w:rsidR="003B225E" w:rsidRPr="00E869E7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24"/>
          <w:szCs w:val="24"/>
        </w:rPr>
      </w:pPr>
    </w:p>
    <w:p w14:paraId="4BC0AF81" w14:textId="77777777" w:rsidR="00545E4B" w:rsidRPr="00E869E7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24"/>
          <w:szCs w:val="24"/>
        </w:rPr>
      </w:pPr>
      <w:r w:rsidRPr="00E869E7">
        <w:rPr>
          <w:b/>
          <w:caps/>
          <w:spacing w:val="100"/>
          <w:sz w:val="24"/>
          <w:szCs w:val="24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E869E7" w14:paraId="0380A57C" w14:textId="77777777" w:rsidTr="0057778B">
        <w:tc>
          <w:tcPr>
            <w:tcW w:w="3969" w:type="dxa"/>
          </w:tcPr>
          <w:p w14:paraId="3A19BAA9" w14:textId="5C8ADF62" w:rsidR="00E60AD0" w:rsidRPr="00E869E7" w:rsidRDefault="00A124F5" w:rsidP="0057778B">
            <w:pPr>
              <w:pStyle w:val="1"/>
              <w:shd w:val="clear" w:color="auto" w:fill="FFFFFF"/>
              <w:jc w:val="right"/>
              <w:rPr>
                <w:b/>
                <w:sz w:val="24"/>
                <w:szCs w:val="24"/>
              </w:rPr>
            </w:pPr>
            <w:r w:rsidRPr="00E869E7">
              <w:rPr>
                <w:b/>
                <w:sz w:val="24"/>
                <w:szCs w:val="24"/>
              </w:rPr>
              <w:t>П</w:t>
            </w:r>
            <w:r w:rsidR="00E60AD0" w:rsidRPr="00E869E7">
              <w:rPr>
                <w:b/>
                <w:sz w:val="24"/>
                <w:szCs w:val="24"/>
              </w:rPr>
              <w:t>о</w:t>
            </w:r>
            <w:r w:rsidRPr="00E869E7">
              <w:rPr>
                <w:b/>
                <w:sz w:val="24"/>
                <w:szCs w:val="24"/>
              </w:rPr>
              <w:t xml:space="preserve"> домашнему заданию</w:t>
            </w:r>
            <w:commentRangeStart w:id="0"/>
            <w:r w:rsidR="00E60AD0" w:rsidRPr="00E869E7">
              <w:rPr>
                <w:b/>
                <w:sz w:val="24"/>
                <w:szCs w:val="24"/>
              </w:rPr>
              <w:t xml:space="preserve"> </w:t>
            </w:r>
            <w:commentRangeEnd w:id="0"/>
            <w:r w:rsidR="000159C3" w:rsidRPr="00E869E7">
              <w:rPr>
                <w:rStyle w:val="CommentReference"/>
                <w:snapToGrid/>
                <w:sz w:val="24"/>
                <w:szCs w:val="24"/>
              </w:rPr>
              <w:commentReference w:id="0"/>
            </w:r>
            <w:r w:rsidR="00E60AD0" w:rsidRPr="00E869E7">
              <w:rPr>
                <w:b/>
                <w:sz w:val="24"/>
                <w:szCs w:val="24"/>
              </w:rPr>
              <w:t xml:space="preserve">№ </w:t>
            </w:r>
          </w:p>
        </w:tc>
        <w:tc>
          <w:tcPr>
            <w:tcW w:w="709" w:type="dxa"/>
          </w:tcPr>
          <w:p w14:paraId="081AB439" w14:textId="352FD95C" w:rsidR="00E60AD0" w:rsidRPr="00CB07B0" w:rsidRDefault="007F5921" w:rsidP="0057778B">
            <w:pPr>
              <w:pStyle w:val="1"/>
              <w:jc w:val="center"/>
              <w:rPr>
                <w:spacing w:val="100"/>
                <w:sz w:val="24"/>
                <w:szCs w:val="24"/>
                <w:lang w:val="en-US"/>
              </w:rPr>
            </w:pPr>
            <w:r>
              <w:rPr>
                <w:noProof/>
                <w:snapToGrid/>
                <w:sz w:val="24"/>
                <w:szCs w:val="24"/>
              </w:rPr>
              <w:pict w14:anchorId="4A8AA4AF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0;text-align:left;margin-left:-2.65pt;margin-top:14.9pt;width:28.5pt;height:0;z-index:251658240;mso-position-horizontal-relative:text;mso-position-vertical-relative:text" o:connectortype="straight"/>
              </w:pict>
            </w:r>
            <w:r w:rsidR="00CB07B0">
              <w:rPr>
                <w:spacing w:val="100"/>
                <w:sz w:val="24"/>
                <w:szCs w:val="24"/>
                <w:lang w:val="en-US"/>
              </w:rPr>
              <w:t>2</w:t>
            </w:r>
          </w:p>
        </w:tc>
      </w:tr>
    </w:tbl>
    <w:p w14:paraId="7959310D" w14:textId="77777777" w:rsidR="00E60AD0" w:rsidRPr="00E869E7" w:rsidRDefault="007F5921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24"/>
          <w:szCs w:val="24"/>
        </w:rPr>
      </w:pPr>
      <w:r>
        <w:rPr>
          <w:b/>
          <w:noProof/>
          <w:snapToGrid/>
          <w:spacing w:val="100"/>
          <w:sz w:val="24"/>
          <w:szCs w:val="24"/>
        </w:rPr>
        <w:pict w14:anchorId="43DCBBDE"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1.85pt;margin-top:17.5pt;width:85.9pt;height:23.25pt;z-index:251659264;mso-position-horizontal-relative:text;mso-position-vertical-relative:text" stroked="f">
            <v:textbox>
              <w:txbxContent>
                <w:p w14:paraId="52D5E1EA" w14:textId="77777777" w:rsidR="004E2696" w:rsidRDefault="000159C3">
                  <w:r>
                    <w:rPr>
                      <w:b/>
                      <w:sz w:val="28"/>
                    </w:rPr>
                    <w:t>Название</w:t>
                  </w:r>
                  <w:r w:rsidR="004E2696" w:rsidRPr="00E60AD0">
                    <w:rPr>
                      <w:b/>
                      <w:sz w:val="28"/>
                    </w:rPr>
                    <w:t>:</w:t>
                  </w:r>
                </w:p>
              </w:txbxContent>
            </v:textbox>
            <w10:wrap type="square"/>
          </v:shape>
        </w:pict>
      </w:r>
    </w:p>
    <w:p w14:paraId="6DBBC9F7" w14:textId="31DD6C3A" w:rsidR="004E2696" w:rsidRPr="00CB07B0" w:rsidRDefault="00CB07B0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24"/>
          <w:szCs w:val="24"/>
          <w:u w:val="single"/>
          <w:lang w:val="en-US"/>
        </w:rPr>
      </w:pPr>
      <w:r>
        <w:rPr>
          <w:sz w:val="24"/>
          <w:szCs w:val="24"/>
          <w:u w:val="single"/>
        </w:rPr>
        <w:t xml:space="preserve">Программирование на </w:t>
      </w:r>
      <w:r>
        <w:rPr>
          <w:sz w:val="24"/>
          <w:szCs w:val="24"/>
          <w:u w:val="single"/>
          <w:lang w:val="en-US"/>
        </w:rPr>
        <w:t>C++.</w:t>
      </w:r>
    </w:p>
    <w:p w14:paraId="583FE783" w14:textId="77777777" w:rsidR="0057778B" w:rsidRPr="00E869E7" w:rsidRDefault="0057778B" w:rsidP="00CB4074">
      <w:pPr>
        <w:pStyle w:val="1"/>
        <w:shd w:val="clear" w:color="auto" w:fill="FFFFFF"/>
        <w:spacing w:line="360" w:lineRule="auto"/>
        <w:outlineLvl w:val="0"/>
        <w:rPr>
          <w:sz w:val="24"/>
          <w:szCs w:val="24"/>
        </w:rPr>
      </w:pPr>
    </w:p>
    <w:p w14:paraId="26A18441" w14:textId="77777777" w:rsidR="00545E4B" w:rsidRPr="00E869E7" w:rsidRDefault="00CB4074" w:rsidP="00CB4074">
      <w:pPr>
        <w:ind w:left="142"/>
        <w:rPr>
          <w:sz w:val="24"/>
          <w:szCs w:val="24"/>
        </w:rPr>
      </w:pPr>
      <w:r w:rsidRPr="00E869E7">
        <w:rPr>
          <w:b/>
          <w:sz w:val="24"/>
          <w:szCs w:val="24"/>
        </w:rPr>
        <w:t xml:space="preserve">Дисциплина: </w:t>
      </w:r>
      <w:r w:rsidR="00FE24A5" w:rsidRPr="00E869E7">
        <w:rPr>
          <w:sz w:val="24"/>
          <w:szCs w:val="24"/>
          <w:u w:val="single"/>
        </w:rPr>
        <w:t>Объектно-ориентированное программирование</w:t>
      </w:r>
    </w:p>
    <w:p w14:paraId="1D5B682A" w14:textId="77777777" w:rsidR="003D30A6" w:rsidRPr="00E869E7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4"/>
          <w:szCs w:val="24"/>
        </w:rPr>
      </w:pPr>
    </w:p>
    <w:p w14:paraId="56B7CFB9" w14:textId="78407584" w:rsidR="003D30A6" w:rsidRPr="00E869E7" w:rsidRDefault="00CE4CD1" w:rsidP="00CE4CD1">
      <w:pPr>
        <w:pStyle w:val="1"/>
        <w:shd w:val="clear" w:color="auto" w:fill="FFFFFF"/>
        <w:tabs>
          <w:tab w:val="left" w:pos="5670"/>
        </w:tabs>
        <w:spacing w:line="360" w:lineRule="auto"/>
        <w:jc w:val="center"/>
        <w:rPr>
          <w:sz w:val="24"/>
          <w:szCs w:val="24"/>
        </w:rPr>
      </w:pPr>
      <w:r w:rsidRPr="00E869E7">
        <w:rPr>
          <w:sz w:val="24"/>
          <w:szCs w:val="24"/>
        </w:rPr>
        <w:t>Вариант 16.</w:t>
      </w:r>
    </w:p>
    <w:p w14:paraId="64A8DC73" w14:textId="77777777" w:rsidR="000159C3" w:rsidRPr="00E869E7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4"/>
          <w:szCs w:val="24"/>
        </w:rPr>
      </w:pPr>
    </w:p>
    <w:p w14:paraId="3D1E055D" w14:textId="77777777" w:rsidR="000159C3" w:rsidRPr="00E869E7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4"/>
          <w:szCs w:val="24"/>
        </w:rPr>
      </w:pPr>
    </w:p>
    <w:p w14:paraId="43C0959B" w14:textId="77777777" w:rsidR="003D30A6" w:rsidRPr="00E869E7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4"/>
          <w:szCs w:val="24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834"/>
        <w:gridCol w:w="1824"/>
        <w:gridCol w:w="2213"/>
        <w:gridCol w:w="2148"/>
      </w:tblGrid>
      <w:tr w:rsidR="00777A97" w:rsidRPr="00E869E7" w14:paraId="65F5D785" w14:textId="77777777" w:rsidTr="00777A97">
        <w:tc>
          <w:tcPr>
            <w:tcW w:w="2010" w:type="dxa"/>
            <w:shd w:val="clear" w:color="auto" w:fill="auto"/>
          </w:tcPr>
          <w:p w14:paraId="4E382676" w14:textId="77777777" w:rsidR="00777A97" w:rsidRPr="00E869E7" w:rsidRDefault="00777A97" w:rsidP="00E352CF">
            <w:pPr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14:paraId="5B285DD3" w14:textId="77777777" w:rsidR="00777A97" w:rsidRPr="00E869E7" w:rsidRDefault="00FE24A5" w:rsidP="00770F30">
            <w:pPr>
              <w:pBdr>
                <w:bottom w:val="single" w:sz="6" w:space="1" w:color="auto"/>
              </w:pBdr>
              <w:jc w:val="center"/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>ИУ6-2</w:t>
            </w:r>
            <w:r w:rsidR="00770F30" w:rsidRPr="00E869E7">
              <w:rPr>
                <w:sz w:val="24"/>
                <w:szCs w:val="24"/>
                <w:lang w:val="en-US"/>
              </w:rPr>
              <w:t>1</w:t>
            </w:r>
            <w:r w:rsidRPr="00E869E7">
              <w:rPr>
                <w:sz w:val="24"/>
                <w:szCs w:val="24"/>
              </w:rPr>
              <w:t>Б</w:t>
            </w:r>
          </w:p>
        </w:tc>
        <w:tc>
          <w:tcPr>
            <w:tcW w:w="1824" w:type="dxa"/>
          </w:tcPr>
          <w:p w14:paraId="36A44324" w14:textId="77777777" w:rsidR="00777A97" w:rsidRPr="00E869E7" w:rsidRDefault="00777A97" w:rsidP="00777A97">
            <w:pPr>
              <w:rPr>
                <w:sz w:val="24"/>
                <w:szCs w:val="24"/>
              </w:rPr>
            </w:pPr>
          </w:p>
        </w:tc>
        <w:tc>
          <w:tcPr>
            <w:tcW w:w="2213" w:type="dxa"/>
            <w:shd w:val="clear" w:color="auto" w:fill="auto"/>
          </w:tcPr>
          <w:p w14:paraId="56B08D99" w14:textId="77777777" w:rsidR="00777A97" w:rsidRPr="00E869E7" w:rsidRDefault="00777A97" w:rsidP="00E352CF">
            <w:pPr>
              <w:pBdr>
                <w:bottom w:val="single" w:sz="6" w:space="1" w:color="auto"/>
              </w:pBdr>
              <w:rPr>
                <w:sz w:val="24"/>
                <w:szCs w:val="24"/>
              </w:rPr>
            </w:pPr>
          </w:p>
        </w:tc>
        <w:tc>
          <w:tcPr>
            <w:tcW w:w="2148" w:type="dxa"/>
            <w:shd w:val="clear" w:color="auto" w:fill="auto"/>
          </w:tcPr>
          <w:p w14:paraId="4E351866" w14:textId="77777777" w:rsidR="00777A97" w:rsidRPr="00E869E7" w:rsidRDefault="00770F30" w:rsidP="00770F30">
            <w:pPr>
              <w:pBdr>
                <w:bottom w:val="single" w:sz="6" w:space="1" w:color="auto"/>
              </w:pBdr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>Т.Е.Старжевский</w:t>
            </w:r>
          </w:p>
        </w:tc>
      </w:tr>
      <w:tr w:rsidR="00777A97" w:rsidRPr="00E869E7" w14:paraId="75087166" w14:textId="77777777" w:rsidTr="00777A97">
        <w:tc>
          <w:tcPr>
            <w:tcW w:w="2010" w:type="dxa"/>
            <w:shd w:val="clear" w:color="auto" w:fill="auto"/>
          </w:tcPr>
          <w:p w14:paraId="2359FAAF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34" w:type="dxa"/>
            <w:shd w:val="clear" w:color="auto" w:fill="auto"/>
          </w:tcPr>
          <w:p w14:paraId="4DF2DE98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>(Группа)</w:t>
            </w:r>
          </w:p>
        </w:tc>
        <w:tc>
          <w:tcPr>
            <w:tcW w:w="1824" w:type="dxa"/>
          </w:tcPr>
          <w:p w14:paraId="795250F2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13" w:type="dxa"/>
            <w:shd w:val="clear" w:color="auto" w:fill="auto"/>
          </w:tcPr>
          <w:p w14:paraId="65F84B0C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 xml:space="preserve">(Подпись, </w:t>
            </w:r>
            <w:commentRangeStart w:id="1"/>
            <w:r w:rsidRPr="00E869E7">
              <w:rPr>
                <w:sz w:val="24"/>
                <w:szCs w:val="24"/>
              </w:rPr>
              <w:t>дата</w:t>
            </w:r>
            <w:commentRangeEnd w:id="1"/>
            <w:r w:rsidRPr="00E869E7">
              <w:rPr>
                <w:rStyle w:val="CommentReference"/>
                <w:sz w:val="24"/>
                <w:szCs w:val="24"/>
              </w:rPr>
              <w:commentReference w:id="1"/>
            </w:r>
            <w:r w:rsidRPr="00E869E7">
              <w:rPr>
                <w:sz w:val="24"/>
                <w:szCs w:val="24"/>
              </w:rPr>
              <w:t>)</w:t>
            </w:r>
          </w:p>
        </w:tc>
        <w:tc>
          <w:tcPr>
            <w:tcW w:w="2148" w:type="dxa"/>
            <w:shd w:val="clear" w:color="auto" w:fill="auto"/>
          </w:tcPr>
          <w:p w14:paraId="0164045F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>(И.О. Фамилия)</w:t>
            </w:r>
          </w:p>
        </w:tc>
      </w:tr>
      <w:tr w:rsidR="00777A97" w:rsidRPr="00E869E7" w14:paraId="0C381DCC" w14:textId="77777777" w:rsidTr="00777A97">
        <w:tc>
          <w:tcPr>
            <w:tcW w:w="2010" w:type="dxa"/>
            <w:shd w:val="clear" w:color="auto" w:fill="auto"/>
          </w:tcPr>
          <w:p w14:paraId="5FF33B6F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34" w:type="dxa"/>
            <w:shd w:val="clear" w:color="auto" w:fill="auto"/>
          </w:tcPr>
          <w:p w14:paraId="113BED90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24" w:type="dxa"/>
          </w:tcPr>
          <w:p w14:paraId="431577CB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13" w:type="dxa"/>
            <w:shd w:val="clear" w:color="auto" w:fill="auto"/>
          </w:tcPr>
          <w:p w14:paraId="29A16F5A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148" w:type="dxa"/>
            <w:shd w:val="clear" w:color="auto" w:fill="auto"/>
          </w:tcPr>
          <w:p w14:paraId="3139A9E9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</w:tr>
      <w:tr w:rsidR="00777A97" w:rsidRPr="00E869E7" w14:paraId="5BCD9D21" w14:textId="77777777" w:rsidTr="00777A97">
        <w:tc>
          <w:tcPr>
            <w:tcW w:w="2010" w:type="dxa"/>
            <w:shd w:val="clear" w:color="auto" w:fill="auto"/>
          </w:tcPr>
          <w:p w14:paraId="5FDBDFE4" w14:textId="77777777" w:rsidR="00777A97" w:rsidRPr="00E869E7" w:rsidRDefault="00777A97" w:rsidP="00E352CF">
            <w:pPr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14:paraId="1129244B" w14:textId="77777777" w:rsidR="00777A97" w:rsidRPr="00E869E7" w:rsidRDefault="00777A97" w:rsidP="00E352CF">
            <w:pPr>
              <w:rPr>
                <w:sz w:val="24"/>
                <w:szCs w:val="24"/>
              </w:rPr>
            </w:pPr>
          </w:p>
        </w:tc>
        <w:tc>
          <w:tcPr>
            <w:tcW w:w="1824" w:type="dxa"/>
          </w:tcPr>
          <w:p w14:paraId="72620B63" w14:textId="77777777" w:rsidR="00777A97" w:rsidRPr="00E869E7" w:rsidRDefault="00777A97" w:rsidP="00777A97">
            <w:pPr>
              <w:rPr>
                <w:sz w:val="24"/>
                <w:szCs w:val="24"/>
              </w:rPr>
            </w:pPr>
          </w:p>
        </w:tc>
        <w:tc>
          <w:tcPr>
            <w:tcW w:w="2213" w:type="dxa"/>
            <w:shd w:val="clear" w:color="auto" w:fill="auto"/>
          </w:tcPr>
          <w:p w14:paraId="365BD35F" w14:textId="77777777" w:rsidR="00777A97" w:rsidRPr="00E869E7" w:rsidRDefault="00777A97" w:rsidP="00E352CF">
            <w:pPr>
              <w:pBdr>
                <w:bottom w:val="single" w:sz="6" w:space="1" w:color="auto"/>
              </w:pBdr>
              <w:rPr>
                <w:sz w:val="24"/>
                <w:szCs w:val="24"/>
              </w:rPr>
            </w:pPr>
          </w:p>
        </w:tc>
        <w:tc>
          <w:tcPr>
            <w:tcW w:w="2148" w:type="dxa"/>
            <w:shd w:val="clear" w:color="auto" w:fill="auto"/>
          </w:tcPr>
          <w:p w14:paraId="7BC8A778" w14:textId="77777777" w:rsidR="00777A97" w:rsidRPr="00E869E7" w:rsidRDefault="00770F30" w:rsidP="003D3615">
            <w:pPr>
              <w:pBdr>
                <w:bottom w:val="single" w:sz="6" w:space="1" w:color="auto"/>
              </w:pBdr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>О.А.Веселовская</w:t>
            </w:r>
          </w:p>
        </w:tc>
      </w:tr>
      <w:tr w:rsidR="00777A97" w:rsidRPr="00E869E7" w14:paraId="045A6477" w14:textId="77777777" w:rsidTr="00777A97">
        <w:tc>
          <w:tcPr>
            <w:tcW w:w="2010" w:type="dxa"/>
            <w:shd w:val="clear" w:color="auto" w:fill="auto"/>
          </w:tcPr>
          <w:p w14:paraId="7A11E29C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34" w:type="dxa"/>
            <w:shd w:val="clear" w:color="auto" w:fill="auto"/>
          </w:tcPr>
          <w:p w14:paraId="1B2F82E5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824" w:type="dxa"/>
          </w:tcPr>
          <w:p w14:paraId="08BD475D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213" w:type="dxa"/>
            <w:shd w:val="clear" w:color="auto" w:fill="auto"/>
          </w:tcPr>
          <w:p w14:paraId="606768CA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7A2BFB73" w14:textId="77777777" w:rsidR="00777A97" w:rsidRPr="00E869E7" w:rsidRDefault="00777A97" w:rsidP="00E352CF">
            <w:pPr>
              <w:jc w:val="center"/>
              <w:rPr>
                <w:sz w:val="24"/>
                <w:szCs w:val="24"/>
              </w:rPr>
            </w:pPr>
            <w:r w:rsidRPr="00E869E7">
              <w:rPr>
                <w:sz w:val="24"/>
                <w:szCs w:val="24"/>
              </w:rPr>
              <w:t>(И.О. Фамилия)</w:t>
            </w:r>
          </w:p>
        </w:tc>
      </w:tr>
    </w:tbl>
    <w:p w14:paraId="1ACCDC1C" w14:textId="77777777" w:rsidR="00545E4B" w:rsidRPr="00E869E7" w:rsidRDefault="00545E4B" w:rsidP="00545E4B">
      <w:pPr>
        <w:rPr>
          <w:sz w:val="24"/>
          <w:szCs w:val="24"/>
        </w:rPr>
      </w:pPr>
    </w:p>
    <w:p w14:paraId="4024DE76" w14:textId="77777777" w:rsidR="00545E4B" w:rsidRPr="00E869E7" w:rsidRDefault="00545E4B" w:rsidP="00545E4B">
      <w:pPr>
        <w:rPr>
          <w:sz w:val="24"/>
          <w:szCs w:val="24"/>
        </w:rPr>
      </w:pPr>
    </w:p>
    <w:p w14:paraId="617728DC" w14:textId="3F658188" w:rsidR="00545E4B" w:rsidRDefault="00545E4B" w:rsidP="00545E4B">
      <w:pPr>
        <w:rPr>
          <w:sz w:val="24"/>
          <w:szCs w:val="24"/>
        </w:rPr>
      </w:pPr>
    </w:p>
    <w:p w14:paraId="34272655" w14:textId="5CF6623E" w:rsidR="005B1108" w:rsidRDefault="005B1108" w:rsidP="00545E4B">
      <w:pPr>
        <w:rPr>
          <w:sz w:val="24"/>
          <w:szCs w:val="24"/>
        </w:rPr>
      </w:pPr>
    </w:p>
    <w:p w14:paraId="7323DCC8" w14:textId="70D2DF3E" w:rsidR="005B1108" w:rsidRDefault="005B1108" w:rsidP="00545E4B">
      <w:pPr>
        <w:rPr>
          <w:sz w:val="24"/>
          <w:szCs w:val="24"/>
        </w:rPr>
      </w:pPr>
    </w:p>
    <w:p w14:paraId="64CB3DFD" w14:textId="64160579" w:rsidR="005B1108" w:rsidRDefault="005B1108" w:rsidP="00545E4B">
      <w:pPr>
        <w:rPr>
          <w:sz w:val="24"/>
          <w:szCs w:val="24"/>
        </w:rPr>
      </w:pPr>
    </w:p>
    <w:p w14:paraId="3BDCE8BF" w14:textId="24D9AF8B" w:rsidR="005B1108" w:rsidRDefault="005B1108" w:rsidP="00545E4B">
      <w:pPr>
        <w:rPr>
          <w:sz w:val="24"/>
          <w:szCs w:val="24"/>
        </w:rPr>
      </w:pPr>
    </w:p>
    <w:p w14:paraId="4E303E43" w14:textId="2BD17738" w:rsidR="005B1108" w:rsidRDefault="005B1108" w:rsidP="00545E4B">
      <w:pPr>
        <w:rPr>
          <w:sz w:val="24"/>
          <w:szCs w:val="24"/>
        </w:rPr>
      </w:pPr>
    </w:p>
    <w:p w14:paraId="1DD761E2" w14:textId="6AD2D9F7" w:rsidR="005B1108" w:rsidRDefault="005B1108" w:rsidP="00545E4B">
      <w:pPr>
        <w:rPr>
          <w:sz w:val="24"/>
          <w:szCs w:val="24"/>
        </w:rPr>
      </w:pPr>
    </w:p>
    <w:p w14:paraId="3600C1C8" w14:textId="77777777" w:rsidR="005B1108" w:rsidRPr="00E869E7" w:rsidRDefault="005B1108" w:rsidP="00545E4B">
      <w:pPr>
        <w:rPr>
          <w:sz w:val="24"/>
          <w:szCs w:val="24"/>
        </w:rPr>
      </w:pPr>
    </w:p>
    <w:p w14:paraId="2DF0583E" w14:textId="601F6A70" w:rsidR="007F0881" w:rsidRPr="00E869E7" w:rsidRDefault="00545E4B" w:rsidP="007F0881">
      <w:pPr>
        <w:jc w:val="center"/>
        <w:rPr>
          <w:sz w:val="24"/>
          <w:szCs w:val="24"/>
        </w:rPr>
      </w:pPr>
      <w:r w:rsidRPr="00E869E7">
        <w:rPr>
          <w:sz w:val="24"/>
          <w:szCs w:val="24"/>
        </w:rPr>
        <w:t>Москва, 20</w:t>
      </w:r>
      <w:r w:rsidR="00FE24A5" w:rsidRPr="00E869E7">
        <w:rPr>
          <w:sz w:val="24"/>
          <w:szCs w:val="24"/>
        </w:rPr>
        <w:t>2</w:t>
      </w:r>
      <w:r w:rsidR="001936AB" w:rsidRPr="00E869E7">
        <w:rPr>
          <w:sz w:val="24"/>
          <w:szCs w:val="24"/>
        </w:rPr>
        <w:t>2</w:t>
      </w:r>
    </w:p>
    <w:p w14:paraId="049BBE89" w14:textId="61830615" w:rsidR="00E869E7" w:rsidRPr="00A0023A" w:rsidRDefault="00E869E7" w:rsidP="0055452A">
      <w:pPr>
        <w:rPr>
          <w:sz w:val="28"/>
          <w:szCs w:val="28"/>
          <w:u w:val="single"/>
        </w:rPr>
      </w:pPr>
      <w:r w:rsidRPr="00A0023A">
        <w:rPr>
          <w:sz w:val="28"/>
          <w:szCs w:val="28"/>
          <w:u w:val="single"/>
        </w:rPr>
        <w:lastRenderedPageBreak/>
        <w:t>Часть 1.</w:t>
      </w:r>
    </w:p>
    <w:p w14:paraId="30432D98" w14:textId="7A8D2F56" w:rsidR="0055452A" w:rsidRPr="00A0023A" w:rsidRDefault="0055452A" w:rsidP="0055452A">
      <w:pPr>
        <w:rPr>
          <w:b/>
          <w:bCs/>
          <w:sz w:val="28"/>
          <w:szCs w:val="28"/>
        </w:rPr>
      </w:pPr>
      <w:r w:rsidRPr="00A0023A">
        <w:rPr>
          <w:b/>
          <w:bCs/>
          <w:sz w:val="28"/>
          <w:szCs w:val="28"/>
        </w:rPr>
        <w:t>Текст задания:</w:t>
      </w:r>
    </w:p>
    <w:p w14:paraId="4F897803" w14:textId="2C79CD99" w:rsidR="00CB07B0" w:rsidRPr="00A0023A" w:rsidRDefault="00CB07B0" w:rsidP="00CB07B0">
      <w:pPr>
        <w:ind w:firstLine="567"/>
        <w:jc w:val="both"/>
        <w:outlineLvl w:val="0"/>
        <w:rPr>
          <w:b/>
          <w:i/>
          <w:sz w:val="28"/>
          <w:szCs w:val="28"/>
        </w:rPr>
      </w:pPr>
      <w:r w:rsidRPr="00A0023A">
        <w:rPr>
          <w:b/>
          <w:i/>
          <w:sz w:val="28"/>
          <w:szCs w:val="28"/>
        </w:rPr>
        <w:t>Функции</w:t>
      </w:r>
    </w:p>
    <w:p w14:paraId="67CDEE4B" w14:textId="77777777" w:rsidR="00CB07B0" w:rsidRPr="00A0023A" w:rsidRDefault="00CB07B0" w:rsidP="00CB07B0">
      <w:pPr>
        <w:ind w:firstLine="567"/>
        <w:jc w:val="both"/>
        <w:rPr>
          <w:sz w:val="28"/>
          <w:szCs w:val="28"/>
        </w:rPr>
      </w:pPr>
      <w:r w:rsidRPr="00A0023A">
        <w:rPr>
          <w:sz w:val="28"/>
          <w:szCs w:val="28"/>
        </w:rPr>
        <w:t>Написать программу, которая вводит цепочку целых чисел (количество чисел не менее 10) и определяет наиболее длинную монотонно возрастающую их последовательность. Вывести на печать введенную цепочку и найденную последовательность. При программировании использовать функцию.</w:t>
      </w:r>
    </w:p>
    <w:p w14:paraId="7ABC7544" w14:textId="19E8AC19" w:rsidR="00E869E7" w:rsidRPr="00A0023A" w:rsidRDefault="00E869E7" w:rsidP="00CB07B0">
      <w:pPr>
        <w:ind w:firstLine="567"/>
        <w:jc w:val="both"/>
        <w:rPr>
          <w:sz w:val="28"/>
          <w:szCs w:val="28"/>
        </w:rPr>
      </w:pPr>
    </w:p>
    <w:p w14:paraId="2F655F69" w14:textId="29CCAE1A" w:rsidR="00E869E7" w:rsidRPr="00A0023A" w:rsidRDefault="00F76EF1" w:rsidP="00E869E7">
      <w:pPr>
        <w:jc w:val="both"/>
        <w:rPr>
          <w:b/>
          <w:bCs/>
          <w:sz w:val="28"/>
          <w:szCs w:val="28"/>
        </w:rPr>
      </w:pPr>
      <w:r w:rsidRPr="00A0023A">
        <w:rPr>
          <w:b/>
          <w:bCs/>
          <w:sz w:val="28"/>
          <w:szCs w:val="28"/>
        </w:rPr>
        <w:t>Блок схема</w:t>
      </w:r>
      <w:r w:rsidR="00E869E7" w:rsidRPr="00A0023A">
        <w:rPr>
          <w:b/>
          <w:bCs/>
          <w:sz w:val="28"/>
          <w:szCs w:val="28"/>
        </w:rPr>
        <w:t>:</w:t>
      </w:r>
    </w:p>
    <w:p w14:paraId="7A7DE0C1" w14:textId="1EF811C6" w:rsidR="00E869E7" w:rsidRPr="00E869E7" w:rsidRDefault="0077549C" w:rsidP="00F76EF1">
      <w:pPr>
        <w:jc w:val="both"/>
        <w:rPr>
          <w:b/>
          <w:bCs/>
          <w:sz w:val="24"/>
          <w:szCs w:val="24"/>
        </w:rPr>
      </w:pPr>
      <w:r>
        <w:object w:dxaOrig="16464" w:dyaOrig="21576" w14:anchorId="658EF1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649.2pt" o:ole="">
            <v:imagedata r:id="rId10" o:title=""/>
          </v:shape>
          <o:OLEObject Type="Embed" ProgID="Visio.Drawing.15" ShapeID="_x0000_i1025" DrawAspect="Content" ObjectID="_1711446547" r:id="rId11"/>
        </w:object>
      </w:r>
    </w:p>
    <w:p w14:paraId="74C6C089" w14:textId="77777777" w:rsidR="00E869E7" w:rsidRPr="00E869E7" w:rsidRDefault="00E869E7" w:rsidP="00E869E7">
      <w:pPr>
        <w:jc w:val="both"/>
        <w:rPr>
          <w:sz w:val="24"/>
          <w:szCs w:val="24"/>
        </w:rPr>
      </w:pPr>
    </w:p>
    <w:p w14:paraId="155E0309" w14:textId="230246E7" w:rsidR="00E869E7" w:rsidRPr="00A0023A" w:rsidRDefault="00E869E7" w:rsidP="0055452A">
      <w:pPr>
        <w:rPr>
          <w:b/>
          <w:bCs/>
          <w:sz w:val="28"/>
          <w:szCs w:val="28"/>
          <w:lang w:val="en-US"/>
        </w:rPr>
      </w:pPr>
      <w:r w:rsidRPr="00A0023A">
        <w:rPr>
          <w:b/>
          <w:bCs/>
          <w:sz w:val="28"/>
          <w:szCs w:val="28"/>
        </w:rPr>
        <w:t>Код</w:t>
      </w:r>
      <w:r w:rsidRPr="00A0023A">
        <w:rPr>
          <w:b/>
          <w:bCs/>
          <w:sz w:val="28"/>
          <w:szCs w:val="28"/>
          <w:lang w:val="en-US"/>
        </w:rPr>
        <w:t xml:space="preserve"> </w:t>
      </w:r>
      <w:r w:rsidRPr="00A0023A">
        <w:rPr>
          <w:b/>
          <w:bCs/>
          <w:sz w:val="28"/>
          <w:szCs w:val="28"/>
        </w:rPr>
        <w:t>программы</w:t>
      </w:r>
      <w:r w:rsidRPr="00A0023A">
        <w:rPr>
          <w:b/>
          <w:bCs/>
          <w:sz w:val="28"/>
          <w:szCs w:val="28"/>
          <w:lang w:val="en-US"/>
        </w:rPr>
        <w:t>:</w:t>
      </w:r>
    </w:p>
    <w:p w14:paraId="496CA192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677F2BE3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defin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ork</w:t>
      </w:r>
    </w:p>
    <w:p w14:paraId="14C3991B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#define debug</w:t>
      </w:r>
    </w:p>
    <w:p w14:paraId="2ED55B07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4A11FA8D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C5D95A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x_posled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a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50],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ito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[50],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siz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7301B46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>{</w:t>
      </w:r>
    </w:p>
    <w:p w14:paraId="0B933482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x_v = 1, itog_v[50], max = 1, j=0;</w:t>
      </w:r>
    </w:p>
    <w:p w14:paraId="29521E3E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irst=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</w:p>
    <w:p w14:paraId="4E5F0125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ito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a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[0];</w:t>
      </w:r>
    </w:p>
    <w:p w14:paraId="2DBBD35E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siz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-1; i++)</w:t>
      </w:r>
    </w:p>
    <w:p w14:paraId="19A8785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6F1D8E79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a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i] &lt;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a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[i + 1])</w:t>
      </w:r>
    </w:p>
    <w:p w14:paraId="5BEFB53C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1608B39D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irst)</w:t>
      </w:r>
    </w:p>
    <w:p w14:paraId="66DF4854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1EE6A47F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irs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14157C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x_v++;</w:t>
      </w:r>
    </w:p>
    <w:p w14:paraId="12D15D9D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itog_v[j++]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a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[i];</w:t>
      </w:r>
    </w:p>
    <w:p w14:paraId="05010E3B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itog_v[j++]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a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[i + 1];</w:t>
      </w:r>
    </w:p>
    <w:p w14:paraId="148B97C5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A4A2C1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1A8A722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4C4A2F6A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x_v++;</w:t>
      </w:r>
    </w:p>
    <w:p w14:paraId="5509C8E7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itog_v[j++]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mas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[i+1];</w:t>
      </w:r>
    </w:p>
    <w:p w14:paraId="736D2620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D5C7C2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013DEFA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355DEB7F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6F203655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x_v &gt; max)</w:t>
      </w:r>
    </w:p>
    <w:p w14:paraId="41D15ADB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179766B1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x = max_v;</w:t>
      </w:r>
    </w:p>
    <w:p w14:paraId="264B53B1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j; i++)</w:t>
      </w:r>
    </w:p>
    <w:p w14:paraId="32D67A67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692297BC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ito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[i] = itog_v[i];</w:t>
      </w:r>
    </w:p>
    <w:p w14:paraId="6F23EAB9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FF0BCD5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1891A82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irst =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CAD2FA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x_v = 1;</w:t>
      </w:r>
    </w:p>
    <w:p w14:paraId="770CB44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 = 0;</w:t>
      </w:r>
    </w:p>
    <w:p w14:paraId="3D6D2AD6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011372D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F7E6E3F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max_v &gt; max)</w:t>
      </w:r>
    </w:p>
    <w:p w14:paraId="405849DE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1616A17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max = max_v;</w:t>
      </w:r>
    </w:p>
    <w:p w14:paraId="7D3D2792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 i &lt; j; i++)</w:t>
      </w:r>
    </w:p>
    <w:p w14:paraId="2E2407F9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37529FB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ito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[i] = itog_v[i];</w:t>
      </w:r>
    </w:p>
    <w:p w14:paraId="77C61B86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61AE10A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037EBC3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x;</w:t>
      </w:r>
    </w:p>
    <w:p w14:paraId="0C5C7B59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2F4C133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2A4A064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14:paraId="50A9CE2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1D56A65B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h[11]=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038B206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lems[50], i = 0, posled[50], count = 1;;</w:t>
      </w:r>
    </w:p>
    <w:p w14:paraId="3A12562A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fde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6F008A"/>
          <w:sz w:val="19"/>
          <w:szCs w:val="19"/>
          <w:lang w:val="en-US"/>
        </w:rPr>
        <w:t>work</w:t>
      </w:r>
    </w:p>
    <w:p w14:paraId="6C8055C2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Inputs nums, count of which must be &lt; 12. If u want input '0' write #0\n For end input #end"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 ;</w:t>
      </w:r>
    </w:p>
    <w:p w14:paraId="1266DEC7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canf_s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%s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ch, 10);</w:t>
      </w:r>
    </w:p>
    <w:p w14:paraId="0F7D2FF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cmp(ch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#end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!=0)</w:t>
      </w:r>
    </w:p>
    <w:p w14:paraId="50A5EEFF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08CE856E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trcmp(ch,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#0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 == 0)</w:t>
      </w:r>
    </w:p>
    <w:p w14:paraId="75E189CD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i++] = 0;</w:t>
      </w:r>
    </w:p>
    <w:p w14:paraId="68706A31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toi(ch)!=0)</w:t>
      </w:r>
    </w:p>
    <w:p w14:paraId="3BA6C93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i++] = atoi(ch);</w:t>
      </w:r>
    </w:p>
    <w:p w14:paraId="08824702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canf_s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%s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ch, 10);</w:t>
      </w:r>
    </w:p>
    <w:p w14:paraId="08EACD27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2CD1833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endif</w:t>
      </w:r>
    </w:p>
    <w:p w14:paraId="01263DDD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1FF8E4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fde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ebug</w:t>
      </w:r>
    </w:p>
    <w:p w14:paraId="6C9BFFBE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</w:p>
    <w:p w14:paraId="37AF1B37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 = 0; i &lt; 10; i++)</w:t>
      </w:r>
    </w:p>
    <w:p w14:paraId="53B3E086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  <w:t>{</w:t>
      </w:r>
    </w:p>
    <w:p w14:paraId="36B962D3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i] = rand()%100;</w:t>
      </w:r>
    </w:p>
    <w:p w14:paraId="011112F2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7107CAC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0] = 12;</w:t>
      </w:r>
    </w:p>
    <w:p w14:paraId="1E8B9327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1] = 51;</w:t>
      </w:r>
    </w:p>
    <w:p w14:paraId="6B98F4C7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2] = 17;</w:t>
      </w:r>
    </w:p>
    <w:p w14:paraId="65F361ED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3] = 40;</w:t>
      </w:r>
    </w:p>
    <w:p w14:paraId="4500AB6C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4] = 11;</w:t>
      </w:r>
    </w:p>
    <w:p w14:paraId="45BD1E6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5] = 1;</w:t>
      </w:r>
    </w:p>
    <w:p w14:paraId="03446343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6] = 2;</w:t>
      </w:r>
    </w:p>
    <w:p w14:paraId="71A0AEE5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7] = 3;</w:t>
      </w:r>
    </w:p>
    <w:p w14:paraId="3C6271D1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8] = 17;</w:t>
      </w:r>
    </w:p>
    <w:p w14:paraId="27B53B9D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elems[9] = 0;</w:t>
      </w:r>
    </w:p>
    <w:p w14:paraId="6EBCC3F5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B68A9C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endif</w:t>
      </w:r>
    </w:p>
    <w:p w14:paraId="27F05F36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You input: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B815A9B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i; j++)</w:t>
      </w:r>
    </w:p>
    <w:p w14:paraId="3C7DCACB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40D9A975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lems[j]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46D3ED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D3D36EA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count = max_posled(elems, posled, i);</w:t>
      </w:r>
    </w:p>
    <w:p w14:paraId="207086C0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\nOutput: Count -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un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17EE4221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count; j++)</w:t>
      </w:r>
    </w:p>
    <w:p w14:paraId="2A6B9F51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osled[j]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\t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DCBAA2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ystem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pause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94BC88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3B58B098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47B90FB" w14:textId="77777777" w:rsidR="00A94D84" w:rsidRDefault="00A94D84" w:rsidP="00A94D84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6C824D0" w14:textId="7D0D756A" w:rsidR="00F76EF1" w:rsidRPr="00A0023A" w:rsidRDefault="00A0023A" w:rsidP="00F76EF1">
      <w:pPr>
        <w:jc w:val="both"/>
        <w:rPr>
          <w:b/>
          <w:bCs/>
          <w:sz w:val="28"/>
          <w:szCs w:val="28"/>
        </w:rPr>
      </w:pPr>
      <w:r w:rsidRPr="00A0023A">
        <w:rPr>
          <w:b/>
          <w:bCs/>
          <w:sz w:val="28"/>
          <w:szCs w:val="28"/>
        </w:rPr>
        <w:t>Т</w:t>
      </w:r>
      <w:r w:rsidR="00F76EF1" w:rsidRPr="00A0023A">
        <w:rPr>
          <w:b/>
          <w:bCs/>
          <w:sz w:val="28"/>
          <w:szCs w:val="28"/>
        </w:rPr>
        <w:t>естировани</w:t>
      </w:r>
      <w:r w:rsidRPr="00A0023A">
        <w:rPr>
          <w:b/>
          <w:bCs/>
          <w:sz w:val="28"/>
          <w:szCs w:val="28"/>
        </w:rPr>
        <w:t>е</w:t>
      </w:r>
      <w:r w:rsidR="00F76EF1" w:rsidRPr="00A0023A">
        <w:rPr>
          <w:b/>
          <w:bCs/>
          <w:sz w:val="28"/>
          <w:szCs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428"/>
        <w:gridCol w:w="1680"/>
        <w:gridCol w:w="7029"/>
      </w:tblGrid>
      <w:tr w:rsidR="00A0023A" w14:paraId="1D3ABA59" w14:textId="77777777" w:rsidTr="00A0023A">
        <w:tc>
          <w:tcPr>
            <w:tcW w:w="14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175D0D5C" w14:textId="77777777" w:rsidR="00A0023A" w:rsidRDefault="00A0023A">
            <w:pPr>
              <w:jc w:val="center"/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16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67D64D46" w14:textId="77777777" w:rsidR="00A0023A" w:rsidRDefault="00A0023A">
            <w:pPr>
              <w:jc w:val="center"/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70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235F61E1" w14:textId="77777777" w:rsidR="00A0023A" w:rsidRDefault="00A0023A">
            <w:pPr>
              <w:jc w:val="center"/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A0023A" w14:paraId="25543BC5" w14:textId="77777777" w:rsidTr="00A0023A">
        <w:tc>
          <w:tcPr>
            <w:tcW w:w="14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710BB85A" w14:textId="109357FE" w:rsidR="00A0023A" w:rsidRDefault="00A94D84">
            <w:r w:rsidRPr="00A94D84">
              <w:rPr>
                <w:sz w:val="28"/>
                <w:szCs w:val="28"/>
              </w:rPr>
              <w:t>5 7 17 19 18 20 21 22 23 15 16 17 18 19 29 1 2 3</w:t>
            </w:r>
          </w:p>
        </w:tc>
        <w:tc>
          <w:tcPr>
            <w:tcW w:w="16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69AC5498" w14:textId="734DCA5D" w:rsidR="00A0023A" w:rsidRDefault="00A0023A">
            <w:pPr>
              <w:jc w:val="center"/>
            </w:pPr>
            <w:r>
              <w:rPr>
                <w:sz w:val="28"/>
                <w:szCs w:val="28"/>
              </w:rPr>
              <w:t xml:space="preserve">Вывод </w:t>
            </w:r>
            <w:r w:rsidR="00A94D84" w:rsidRPr="00A94D84">
              <w:rPr>
                <w:sz w:val="28"/>
                <w:szCs w:val="28"/>
              </w:rPr>
              <w:t>15 16 17 18 19 29</w:t>
            </w:r>
          </w:p>
        </w:tc>
        <w:tc>
          <w:tcPr>
            <w:tcW w:w="70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13364DD2" w14:textId="1356D8E4" w:rsidR="00A0023A" w:rsidRDefault="00A94D84">
            <w:pPr>
              <w:jc w:val="center"/>
            </w:pPr>
            <w:r w:rsidRPr="00A94D84">
              <w:rPr>
                <w:noProof/>
              </w:rPr>
              <w:drawing>
                <wp:inline distT="0" distB="0" distL="0" distR="0" wp14:anchorId="05CB71A8" wp14:editId="767295F2">
                  <wp:extent cx="4323955" cy="103632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0506" cy="1037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85E6AF2" w14:textId="2B73754A" w:rsidR="00A0023A" w:rsidRPr="00A0023A" w:rsidRDefault="00A0023A" w:rsidP="00A0023A">
      <w:pPr>
        <w:rPr>
          <w:sz w:val="28"/>
          <w:szCs w:val="28"/>
        </w:rPr>
      </w:pPr>
      <w:r>
        <w:rPr>
          <w:sz w:val="28"/>
          <w:szCs w:val="28"/>
        </w:rPr>
        <w:t>При заданных значениях программа работает корректно.</w:t>
      </w:r>
    </w:p>
    <w:p w14:paraId="3E836F20" w14:textId="77777777" w:rsidR="00F76EF1" w:rsidRPr="00F76EF1" w:rsidRDefault="00F76EF1" w:rsidP="00F76EF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7148441F" w14:textId="7C6A5018" w:rsidR="00E869E7" w:rsidRPr="00A0023A" w:rsidRDefault="00E869E7" w:rsidP="0055452A">
      <w:pPr>
        <w:rPr>
          <w:b/>
          <w:bCs/>
          <w:sz w:val="28"/>
          <w:szCs w:val="28"/>
        </w:rPr>
      </w:pPr>
    </w:p>
    <w:p w14:paraId="1973AEE7" w14:textId="233E5DEA" w:rsidR="00F76EF1" w:rsidRPr="00A0023A" w:rsidRDefault="00F76EF1" w:rsidP="00F76EF1">
      <w:pPr>
        <w:pStyle w:val="a"/>
        <w:spacing w:line="240" w:lineRule="auto"/>
        <w:ind w:firstLine="567"/>
        <w:rPr>
          <w:b/>
          <w:i/>
          <w:sz w:val="28"/>
          <w:szCs w:val="28"/>
        </w:rPr>
      </w:pPr>
      <w:r w:rsidRPr="00A0023A">
        <w:rPr>
          <w:b/>
          <w:i/>
          <w:sz w:val="28"/>
          <w:szCs w:val="28"/>
        </w:rPr>
        <w:t>Часть 2 Текстовая обработка</w:t>
      </w:r>
    </w:p>
    <w:p w14:paraId="06098214" w14:textId="77777777" w:rsidR="00F76EF1" w:rsidRPr="00A0023A" w:rsidRDefault="00F76EF1" w:rsidP="00F76EF1">
      <w:pPr>
        <w:pStyle w:val="a"/>
        <w:spacing w:line="240" w:lineRule="auto"/>
        <w:ind w:firstLine="567"/>
        <w:rPr>
          <w:sz w:val="28"/>
          <w:szCs w:val="28"/>
        </w:rPr>
      </w:pPr>
      <w:r w:rsidRPr="00A0023A">
        <w:rPr>
          <w:sz w:val="28"/>
          <w:szCs w:val="28"/>
        </w:rPr>
        <w:t>Дана последовательность строк. Строки состоят из слов, разделенных пробелом. Каждая строка содержит существительные в единственном числе, оканчивающиеся на «онок» и «енок». Написать программу, обеспечивающую ввод строк и их корректировку. Корректировка заключается в преобразовании существительных в единственном числе в существительные во множественном числе. Считать, что множественное число этих существительных образуется по следующему правилу.</w:t>
      </w:r>
    </w:p>
    <w:p w14:paraId="35CFE88C" w14:textId="77777777" w:rsidR="00F76EF1" w:rsidRPr="00A0023A" w:rsidRDefault="00F76EF1" w:rsidP="00F76EF1">
      <w:pPr>
        <w:pStyle w:val="a"/>
        <w:spacing w:line="240" w:lineRule="auto"/>
        <w:ind w:firstLine="567"/>
        <w:rPr>
          <w:sz w:val="28"/>
          <w:szCs w:val="28"/>
        </w:rPr>
      </w:pPr>
      <w:r w:rsidRPr="00A0023A">
        <w:rPr>
          <w:i/>
          <w:sz w:val="28"/>
          <w:szCs w:val="28"/>
        </w:rPr>
        <w:t>Цыпленок – цыплята, мышонок – мышата</w:t>
      </w:r>
      <w:r w:rsidRPr="00A0023A">
        <w:rPr>
          <w:sz w:val="28"/>
          <w:szCs w:val="28"/>
        </w:rPr>
        <w:t>. При этом буква «а» перед «т» пишется, если корень оканчивается на шипящую. В остальных случаях перед «т» будет буква «я».</w:t>
      </w:r>
    </w:p>
    <w:p w14:paraId="3606424C" w14:textId="04190DF1" w:rsidR="00E869E7" w:rsidRPr="00A0023A" w:rsidRDefault="00F76EF1" w:rsidP="00F76EF1">
      <w:pPr>
        <w:jc w:val="both"/>
        <w:rPr>
          <w:b/>
          <w:bCs/>
          <w:sz w:val="28"/>
          <w:szCs w:val="28"/>
        </w:rPr>
      </w:pPr>
      <w:r w:rsidRPr="00A0023A">
        <w:rPr>
          <w:sz w:val="28"/>
          <w:szCs w:val="28"/>
        </w:rPr>
        <w:t>Вывести на печать исходную и скорректированную последовательности строк</w:t>
      </w:r>
    </w:p>
    <w:p w14:paraId="030B1BDF" w14:textId="77777777" w:rsidR="00F76EF1" w:rsidRPr="00A0023A" w:rsidRDefault="00F76EF1" w:rsidP="00F76EF1">
      <w:pPr>
        <w:jc w:val="both"/>
        <w:rPr>
          <w:b/>
          <w:bCs/>
          <w:sz w:val="28"/>
          <w:szCs w:val="28"/>
        </w:rPr>
      </w:pPr>
      <w:r w:rsidRPr="00A0023A">
        <w:rPr>
          <w:b/>
          <w:bCs/>
          <w:sz w:val="28"/>
          <w:szCs w:val="28"/>
        </w:rPr>
        <w:t>Блок схема:</w:t>
      </w:r>
    </w:p>
    <w:p w14:paraId="270B0A4B" w14:textId="29006A69" w:rsidR="00E869E7" w:rsidRPr="00A0023A" w:rsidRDefault="00C1159C" w:rsidP="00E869E7">
      <w:pPr>
        <w:rPr>
          <w:sz w:val="28"/>
          <w:szCs w:val="28"/>
        </w:rPr>
      </w:pPr>
      <w:r>
        <w:object w:dxaOrig="14677" w:dyaOrig="15684" w14:anchorId="533D5614">
          <v:shape id="_x0000_i1026" type="#_x0000_t75" style="width:495.6pt;height:529.2pt" o:ole="">
            <v:imagedata r:id="rId13" o:title=""/>
          </v:shape>
          <o:OLEObject Type="Embed" ProgID="Visio.Drawing.15" ShapeID="_x0000_i1026" DrawAspect="Content" ObjectID="_1711446548" r:id="rId14"/>
        </w:object>
      </w:r>
    </w:p>
    <w:p w14:paraId="45976C07" w14:textId="24923365" w:rsidR="00F76EF1" w:rsidRPr="0093281F" w:rsidRDefault="00F76EF1" w:rsidP="00F76EF1">
      <w:pPr>
        <w:jc w:val="both"/>
        <w:rPr>
          <w:b/>
          <w:bCs/>
          <w:sz w:val="28"/>
          <w:szCs w:val="28"/>
          <w:lang w:val="en-US"/>
        </w:rPr>
      </w:pPr>
      <w:r w:rsidRPr="00A0023A">
        <w:rPr>
          <w:b/>
          <w:bCs/>
          <w:sz w:val="28"/>
          <w:szCs w:val="28"/>
        </w:rPr>
        <w:t>Код</w:t>
      </w:r>
      <w:r w:rsidRPr="0093281F">
        <w:rPr>
          <w:b/>
          <w:bCs/>
          <w:sz w:val="28"/>
          <w:szCs w:val="28"/>
          <w:lang w:val="en-US"/>
        </w:rPr>
        <w:t xml:space="preserve"> </w:t>
      </w:r>
      <w:r w:rsidRPr="00A0023A">
        <w:rPr>
          <w:b/>
          <w:bCs/>
          <w:sz w:val="28"/>
          <w:szCs w:val="28"/>
        </w:rPr>
        <w:t>программы</w:t>
      </w:r>
      <w:r w:rsidRPr="0093281F">
        <w:rPr>
          <w:b/>
          <w:bCs/>
          <w:sz w:val="28"/>
          <w:szCs w:val="28"/>
          <w:lang w:val="en-US"/>
        </w:rPr>
        <w:t>:</w:t>
      </w:r>
    </w:p>
    <w:p w14:paraId="535B8818" w14:textId="77777777" w:rsidR="00A0023A" w:rsidRPr="0093281F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3281F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include</w:t>
      </w:r>
      <w:r w:rsidRPr="0093281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3281F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iostream</w:t>
      </w:r>
      <w:r w:rsidRPr="0093281F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7980DDC7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5FC90C0F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3EE08386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2290FC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s_hissing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ch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720DD34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2D2DC93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ch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æ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ch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ø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ch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÷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ch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ù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E64AE38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7C8ABE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14:paraId="6FE350E5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EA35208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A8EEC06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rrect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8018A68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2E2784A9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,size =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.length();</w:t>
      </w:r>
    </w:p>
    <w:p w14:paraId="3D1908CF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rrect;</w:t>
      </w:r>
    </w:p>
    <w:p w14:paraId="0473B6A2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k = 0; k &lt;= size; k++)</w:t>
      </w:r>
    </w:p>
    <w:p w14:paraId="663218A0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2AE79FAC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k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 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||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k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\0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2E55265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0296960E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j &lt; k - 4)</w:t>
      </w:r>
    </w:p>
    <w:p w14:paraId="660754C0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424B3666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rrec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+=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j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72C011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++;</w:t>
      </w:r>
    </w:p>
    <w:p w14:paraId="7F3F4448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92B84E1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is_hissing(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[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j-1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]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559575FE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rrec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+=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à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1DC6B56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600EA8D1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rrec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+=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ÿ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D6F4D51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1F5EBC7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rrec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+=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ò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62F27A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rrec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+=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à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8FD3392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rrec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+=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 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B04E9F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j += 5;</w:t>
      </w:r>
    </w:p>
    <w:p w14:paraId="7AC4D06C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6B7CB4F2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A368F8B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rrect;</w:t>
      </w:r>
    </w:p>
    <w:p w14:paraId="0A2D8311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F09E62A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14:paraId="09CF9B93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7C90005C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ystem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chcp 1251 &gt; nul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B6ABED6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, mas[20], correct_mas[20];</w:t>
      </w:r>
    </w:p>
    <w:p w14:paraId="0927E380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0;</w:t>
      </w:r>
    </w:p>
    <w:p w14:paraId="5A4F4B1D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Äëÿ îêîí÷àíèÿ ââîäà ââåäèòå ïóñòóþ ñòðîêó\nÂâåäèòå ñòðîêó: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F01786B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getline (cin, str);</w:t>
      </w:r>
    </w:p>
    <w:p w14:paraId="66757563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size(str) &gt; 1 &amp;&amp; i&lt;21)</w:t>
      </w:r>
    </w:p>
    <w:p w14:paraId="432552F9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09ECE58A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mas[i++]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;</w:t>
      </w:r>
    </w:p>
    <w:p w14:paraId="602E92C2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Ñëåäóþùàÿ èëè ýíòåð: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5C0FC15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getline (cin,str);</w:t>
      </w:r>
    </w:p>
    <w:p w14:paraId="0793A925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6CC9921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1B52AB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cout &lt;&lt; mas[0][size(mas[0])] &lt;&lt; "\t" &lt;&lt; /*mas[0][size(mas[0])+1] &lt;&lt;*/ endl;</w:t>
      </w:r>
    </w:p>
    <w:p w14:paraId="5D3F2F21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i; j++)</w:t>
      </w:r>
    </w:p>
    <w:p w14:paraId="5BFFE9FE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03C0896C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rrect_mas[j]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=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rrect(mas[j]);</w:t>
      </w:r>
    </w:p>
    <w:p w14:paraId="0C64A70A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C68E3F5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</w:p>
    <w:p w14:paraId="2EFDDFC2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Âûâîä: "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endl;</w:t>
      </w:r>
    </w:p>
    <w:p w14:paraId="5C7DE054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i; j++)</w:t>
      </w:r>
    </w:p>
    <w:p w14:paraId="6413E1F6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69D08656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rrect_mas[j]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ndl;</w:t>
      </w:r>
    </w:p>
    <w:p w14:paraId="7FBE87A0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B660507" w14:textId="77777777" w:rsidR="00A0023A" w:rsidRDefault="00A0023A" w:rsidP="00A0023A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17CA63B0" w14:textId="23DBB9C8" w:rsidR="00F76EF1" w:rsidRPr="00A0023A" w:rsidRDefault="00A0023A" w:rsidP="00A0023A">
      <w:pPr>
        <w:jc w:val="both"/>
        <w:rPr>
          <w:b/>
          <w:bCs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</w:p>
    <w:p w14:paraId="7EAE699E" w14:textId="07676044" w:rsidR="00F76EF1" w:rsidRPr="00A0023A" w:rsidRDefault="00A0023A" w:rsidP="00F76EF1">
      <w:pPr>
        <w:jc w:val="both"/>
        <w:rPr>
          <w:b/>
          <w:bCs/>
          <w:sz w:val="28"/>
          <w:szCs w:val="28"/>
        </w:rPr>
      </w:pPr>
      <w:r w:rsidRPr="00A0023A">
        <w:rPr>
          <w:b/>
          <w:bCs/>
          <w:sz w:val="28"/>
          <w:szCs w:val="28"/>
        </w:rPr>
        <w:t>Т</w:t>
      </w:r>
      <w:r w:rsidR="00F76EF1" w:rsidRPr="00A0023A">
        <w:rPr>
          <w:b/>
          <w:bCs/>
          <w:sz w:val="28"/>
          <w:szCs w:val="28"/>
        </w:rPr>
        <w:t>естировани</w:t>
      </w:r>
      <w:r w:rsidRPr="00A0023A">
        <w:rPr>
          <w:b/>
          <w:bCs/>
          <w:sz w:val="28"/>
          <w:szCs w:val="28"/>
        </w:rPr>
        <w:t>е</w:t>
      </w:r>
      <w:r w:rsidR="00F76EF1" w:rsidRPr="00A0023A">
        <w:rPr>
          <w:b/>
          <w:bCs/>
          <w:sz w:val="28"/>
          <w:szCs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3907"/>
        <w:gridCol w:w="2132"/>
        <w:gridCol w:w="4098"/>
      </w:tblGrid>
      <w:tr w:rsidR="00A0023A" w14:paraId="4C4B630C" w14:textId="77777777" w:rsidTr="00A0023A">
        <w:tc>
          <w:tcPr>
            <w:tcW w:w="14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F3A07D7" w14:textId="77777777" w:rsidR="00A0023A" w:rsidRDefault="00A0023A">
            <w:pPr>
              <w:jc w:val="center"/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16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404B7515" w14:textId="77777777" w:rsidR="00A0023A" w:rsidRDefault="00A0023A">
            <w:pPr>
              <w:jc w:val="center"/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70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29D78664" w14:textId="77777777" w:rsidR="00A0023A" w:rsidRDefault="00A0023A">
            <w:pPr>
              <w:jc w:val="center"/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A0023A" w14:paraId="7D54C0B3" w14:textId="77777777" w:rsidTr="00A0023A">
        <w:tc>
          <w:tcPr>
            <w:tcW w:w="14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0323B076" w14:textId="49AA15B9" w:rsidR="00A0023A" w:rsidRDefault="00A0023A">
            <w:r w:rsidRPr="00A0023A">
              <w:rPr>
                <w:noProof/>
                <w:sz w:val="28"/>
                <w:szCs w:val="28"/>
              </w:rPr>
              <w:drawing>
                <wp:inline distT="0" distB="0" distL="0" distR="0" wp14:anchorId="1D102A4F" wp14:editId="2ADF5C25">
                  <wp:extent cx="2344384" cy="65532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6475" cy="66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0B353DF7" w14:textId="6F5CADFF" w:rsidR="00A0023A" w:rsidRDefault="00A0023A">
            <w:pPr>
              <w:jc w:val="center"/>
            </w:pPr>
            <w:r>
              <w:rPr>
                <w:sz w:val="28"/>
                <w:szCs w:val="28"/>
              </w:rPr>
              <w:t xml:space="preserve">Вывод множественных чисел согласно правилу </w:t>
            </w:r>
          </w:p>
        </w:tc>
        <w:tc>
          <w:tcPr>
            <w:tcW w:w="70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1496EED3" w14:textId="3DD2E0D9" w:rsidR="00A0023A" w:rsidRPr="00A94D84" w:rsidRDefault="00A0023A">
            <w:pPr>
              <w:jc w:val="center"/>
              <w:rPr>
                <w:lang w:val="en-US"/>
              </w:rPr>
            </w:pPr>
            <w:r w:rsidRPr="00A0023A">
              <w:rPr>
                <w:noProof/>
                <w:sz w:val="28"/>
                <w:szCs w:val="28"/>
              </w:rPr>
              <w:drawing>
                <wp:inline distT="0" distB="0" distL="0" distR="0" wp14:anchorId="5E08AAD0" wp14:editId="0D8DE06E">
                  <wp:extent cx="2430991" cy="823031"/>
                  <wp:effectExtent l="0" t="0" r="7620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0991" cy="8230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EFF4DB4" w14:textId="247BD183" w:rsidR="00A0023A" w:rsidRPr="00A0023A" w:rsidRDefault="00A0023A" w:rsidP="00A0023A">
      <w:pPr>
        <w:rPr>
          <w:sz w:val="28"/>
          <w:szCs w:val="28"/>
        </w:rPr>
      </w:pPr>
      <w:r w:rsidRPr="00A0023A">
        <w:rPr>
          <w:sz w:val="28"/>
          <w:szCs w:val="28"/>
        </w:rPr>
        <w:t>При заданных значениях программа работает корректно.</w:t>
      </w:r>
    </w:p>
    <w:p w14:paraId="300E733B" w14:textId="7BF82A04" w:rsidR="00F76EF1" w:rsidRPr="00A0023A" w:rsidRDefault="00F76EF1" w:rsidP="00E869E7">
      <w:pPr>
        <w:rPr>
          <w:sz w:val="28"/>
          <w:szCs w:val="28"/>
        </w:rPr>
      </w:pPr>
    </w:p>
    <w:p w14:paraId="289FFC05" w14:textId="4420B57E" w:rsidR="00F76EF1" w:rsidRPr="00A0023A" w:rsidRDefault="00F76EF1" w:rsidP="00F76EF1">
      <w:pPr>
        <w:pStyle w:val="a"/>
        <w:spacing w:line="240" w:lineRule="auto"/>
        <w:ind w:firstLine="567"/>
        <w:rPr>
          <w:b/>
          <w:i/>
          <w:sz w:val="28"/>
          <w:szCs w:val="28"/>
        </w:rPr>
      </w:pPr>
      <w:r w:rsidRPr="00A0023A">
        <w:rPr>
          <w:b/>
          <w:i/>
          <w:sz w:val="28"/>
          <w:szCs w:val="28"/>
        </w:rPr>
        <w:t>Часть 3 Файлы</w:t>
      </w:r>
    </w:p>
    <w:p w14:paraId="1C94206A" w14:textId="77777777" w:rsidR="00F76EF1" w:rsidRPr="00A0023A" w:rsidRDefault="00F76EF1" w:rsidP="00F76EF1">
      <w:pPr>
        <w:ind w:firstLine="567"/>
        <w:jc w:val="both"/>
        <w:rPr>
          <w:sz w:val="28"/>
          <w:szCs w:val="28"/>
        </w:rPr>
      </w:pPr>
      <w:r w:rsidRPr="00A0023A">
        <w:rPr>
          <w:sz w:val="28"/>
          <w:szCs w:val="28"/>
        </w:rPr>
        <w:t xml:space="preserve">Сформировать программным путем файл </w:t>
      </w:r>
      <w:r w:rsidRPr="00A0023A">
        <w:rPr>
          <w:b/>
          <w:i/>
          <w:sz w:val="28"/>
          <w:szCs w:val="28"/>
          <w:lang w:val="en-US"/>
        </w:rPr>
        <w:t>F</w:t>
      </w:r>
      <w:r w:rsidRPr="00A0023A">
        <w:rPr>
          <w:sz w:val="28"/>
          <w:szCs w:val="28"/>
        </w:rPr>
        <w:t xml:space="preserve">, компоненты которого являются целыми числами. Записать в файл </w:t>
      </w:r>
      <w:r w:rsidRPr="00A0023A">
        <w:rPr>
          <w:b/>
          <w:i/>
          <w:sz w:val="28"/>
          <w:szCs w:val="28"/>
          <w:lang w:val="en-US"/>
        </w:rPr>
        <w:t>G</w:t>
      </w:r>
      <w:r w:rsidRPr="00A0023A">
        <w:rPr>
          <w:sz w:val="28"/>
          <w:szCs w:val="28"/>
        </w:rPr>
        <w:t xml:space="preserve"> все четные числа файла </w:t>
      </w:r>
      <w:r w:rsidRPr="00A0023A">
        <w:rPr>
          <w:b/>
          <w:i/>
          <w:sz w:val="28"/>
          <w:szCs w:val="28"/>
          <w:lang w:val="en-US"/>
        </w:rPr>
        <w:t>F</w:t>
      </w:r>
      <w:r w:rsidRPr="00A0023A">
        <w:rPr>
          <w:sz w:val="28"/>
          <w:szCs w:val="28"/>
        </w:rPr>
        <w:t xml:space="preserve">, а в файл </w:t>
      </w:r>
      <w:r w:rsidRPr="00A0023A">
        <w:rPr>
          <w:b/>
          <w:i/>
          <w:sz w:val="28"/>
          <w:szCs w:val="28"/>
          <w:lang w:val="en-US"/>
        </w:rPr>
        <w:t>H</w:t>
      </w:r>
      <w:r w:rsidRPr="00A0023A">
        <w:rPr>
          <w:sz w:val="28"/>
          <w:szCs w:val="28"/>
        </w:rPr>
        <w:t xml:space="preserve"> – все нечетные. Порядок следования чисел сохраняется. Вывести на экран все файлы программы.</w:t>
      </w:r>
    </w:p>
    <w:p w14:paraId="4FC161AB" w14:textId="77777777" w:rsidR="00F76EF1" w:rsidRPr="00A0023A" w:rsidRDefault="00F76EF1" w:rsidP="00F76EF1">
      <w:pPr>
        <w:jc w:val="both"/>
        <w:rPr>
          <w:b/>
          <w:bCs/>
          <w:sz w:val="28"/>
          <w:szCs w:val="28"/>
        </w:rPr>
      </w:pPr>
      <w:r w:rsidRPr="00A0023A">
        <w:rPr>
          <w:b/>
          <w:bCs/>
          <w:sz w:val="28"/>
          <w:szCs w:val="28"/>
        </w:rPr>
        <w:lastRenderedPageBreak/>
        <w:t>Блок схема:</w:t>
      </w:r>
    </w:p>
    <w:p w14:paraId="48CCC319" w14:textId="0488E935" w:rsidR="00F76EF1" w:rsidRPr="00A0023A" w:rsidRDefault="0093281F" w:rsidP="00F76EF1">
      <w:pPr>
        <w:rPr>
          <w:sz w:val="28"/>
          <w:szCs w:val="28"/>
        </w:rPr>
      </w:pPr>
      <w:r>
        <w:object w:dxaOrig="8304" w:dyaOrig="22297" w14:anchorId="040B1DA8">
          <v:shape id="_x0000_i1029" type="#_x0000_t75" style="width:281.4pt;height:756pt" o:ole="">
            <v:imagedata r:id="rId17" o:title=""/>
          </v:shape>
          <o:OLEObject Type="Embed" ProgID="Visio.Drawing.15" ShapeID="_x0000_i1029" DrawAspect="Content" ObjectID="_1711446549" r:id="rId18"/>
        </w:object>
      </w:r>
    </w:p>
    <w:p w14:paraId="72657816" w14:textId="6D3B3FB4" w:rsidR="00F76EF1" w:rsidRPr="0093281F" w:rsidRDefault="00F76EF1" w:rsidP="00F76EF1">
      <w:pPr>
        <w:jc w:val="both"/>
        <w:rPr>
          <w:b/>
          <w:bCs/>
          <w:sz w:val="28"/>
          <w:szCs w:val="28"/>
          <w:lang w:val="en-US"/>
        </w:rPr>
      </w:pPr>
      <w:r w:rsidRPr="00A0023A">
        <w:rPr>
          <w:b/>
          <w:bCs/>
          <w:sz w:val="28"/>
          <w:szCs w:val="28"/>
        </w:rPr>
        <w:lastRenderedPageBreak/>
        <w:t>Код</w:t>
      </w:r>
      <w:r w:rsidRPr="0093281F">
        <w:rPr>
          <w:b/>
          <w:bCs/>
          <w:sz w:val="28"/>
          <w:szCs w:val="28"/>
          <w:lang w:val="en-US"/>
        </w:rPr>
        <w:t xml:space="preserve"> </w:t>
      </w:r>
      <w:r w:rsidRPr="00A0023A">
        <w:rPr>
          <w:b/>
          <w:bCs/>
          <w:sz w:val="28"/>
          <w:szCs w:val="28"/>
        </w:rPr>
        <w:t>программы</w:t>
      </w:r>
      <w:r w:rsidRPr="0093281F">
        <w:rPr>
          <w:b/>
          <w:bCs/>
          <w:sz w:val="28"/>
          <w:szCs w:val="28"/>
          <w:lang w:val="en-US"/>
        </w:rPr>
        <w:t>:</w:t>
      </w:r>
    </w:p>
    <w:p w14:paraId="35E717EC" w14:textId="77777777" w:rsidR="00B869A0" w:rsidRPr="0093281F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3281F">
        <w:rPr>
          <w:rFonts w:ascii="Cascadia Mono" w:hAnsi="Cascadia Mono" w:cs="Cascadia Mono"/>
          <w:color w:val="808080"/>
          <w:sz w:val="19"/>
          <w:szCs w:val="19"/>
          <w:lang w:val="en-US"/>
        </w:rPr>
        <w:t>#</w:t>
      </w: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include</w:t>
      </w:r>
      <w:r w:rsidRPr="0093281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93281F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iostream</w:t>
      </w:r>
      <w:r w:rsidRPr="0093281F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7D8D93D8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&lt;fstream&gt;</w:t>
      </w:r>
    </w:p>
    <w:p w14:paraId="3B6DC0E0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&lt;string&gt;</w:t>
      </w:r>
    </w:p>
    <w:p w14:paraId="7C8D3181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d;</w:t>
      </w:r>
    </w:p>
    <w:p w14:paraId="4FB123CA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9B6D506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14:paraId="56171C72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FAB3660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fstre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;</w:t>
      </w:r>
    </w:p>
    <w:p w14:paraId="7651EF77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ofstre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h, g;</w:t>
      </w:r>
    </w:p>
    <w:p w14:paraId="405CAC54" w14:textId="77777777" w:rsidR="00B869A0" w:rsidRP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869A0">
        <w:rPr>
          <w:rFonts w:ascii="Cascadia Mono" w:hAnsi="Cascadia Mono" w:cs="Cascadia Mono"/>
          <w:color w:val="008000"/>
          <w:sz w:val="19"/>
          <w:szCs w:val="19"/>
        </w:rPr>
        <w:t>//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fstream</w:t>
      </w:r>
      <w:r w:rsidRPr="00B869A0">
        <w:rPr>
          <w:rFonts w:ascii="Cascadia Mono" w:hAnsi="Cascadia Mono" w:cs="Cascadia Mono"/>
          <w:color w:val="008000"/>
          <w:sz w:val="19"/>
          <w:szCs w:val="19"/>
        </w:rPr>
        <w:t xml:space="preserve"> запись и чтение</w:t>
      </w:r>
    </w:p>
    <w:p w14:paraId="3E4BF559" w14:textId="77777777" w:rsidR="00B869A0" w:rsidRP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B869A0">
        <w:rPr>
          <w:rFonts w:ascii="Cascadia Mono" w:hAnsi="Cascadia Mono" w:cs="Cascadia Mono"/>
          <w:color w:val="000000"/>
          <w:sz w:val="19"/>
          <w:szCs w:val="19"/>
        </w:rPr>
        <w:tab/>
      </w:r>
      <w:r w:rsidRPr="00B869A0">
        <w:rPr>
          <w:rFonts w:ascii="Cascadia Mono" w:hAnsi="Cascadia Mono" w:cs="Cascadia Mono"/>
          <w:color w:val="008000"/>
          <w:sz w:val="19"/>
          <w:szCs w:val="19"/>
        </w:rPr>
        <w:t>//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ifstream</w:t>
      </w:r>
      <w:r w:rsidRPr="00B869A0">
        <w:rPr>
          <w:rFonts w:ascii="Cascadia Mono" w:hAnsi="Cascadia Mono" w:cs="Cascadia Mono"/>
          <w:color w:val="008000"/>
          <w:sz w:val="19"/>
          <w:szCs w:val="19"/>
        </w:rPr>
        <w:t xml:space="preserve"> чтение</w:t>
      </w:r>
    </w:p>
    <w:p w14:paraId="03102137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869A0"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ofstream запись</w:t>
      </w:r>
    </w:p>
    <w:p w14:paraId="1CD6F235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.open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first.tx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fstre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:in |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fstre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:out | </w:t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fstream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::trunc);</w:t>
      </w:r>
    </w:p>
    <w:p w14:paraId="7D1689B5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f.is_open())</w:t>
      </w:r>
    </w:p>
    <w:p w14:paraId="64ADED45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7F746E78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File wasn`t ope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BEDBD8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504B6D3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40E68FD3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68285CF4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out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input nums, for end input '#':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F82EB88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2B91AF"/>
          <w:sz w:val="19"/>
          <w:szCs w:val="19"/>
          <w:lang w:val="en-US"/>
        </w:rPr>
        <w:t>string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r;</w:t>
      </w:r>
    </w:p>
    <w:p w14:paraId="0C92BA05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r;</w:t>
      </w:r>
    </w:p>
    <w:p w14:paraId="73F6FDCC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var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!=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#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5736CD9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1823B6D9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r;</w:t>
      </w:r>
    </w:p>
    <w:p w14:paraId="2D2A5988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CB980CF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cin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r;</w:t>
      </w:r>
    </w:p>
    <w:p w14:paraId="038F6D34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05D1BDD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h.open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krat.tx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F02BB0F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g.open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notkrat.txt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6CF1D1F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.seekp(0);</w:t>
      </w:r>
    </w:p>
    <w:p w14:paraId="729CECAD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r;</w:t>
      </w:r>
    </w:p>
    <w:p w14:paraId="09308E74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f.eof())</w:t>
      </w:r>
    </w:p>
    <w:p w14:paraId="26D5B74F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14:paraId="6FE609E5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zap = stoi(var);</w:t>
      </w:r>
    </w:p>
    <w:p w14:paraId="671678DF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zap % 2 == 1)</w:t>
      </w:r>
    </w:p>
    <w:p w14:paraId="6427E564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g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r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9981A1F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</w:p>
    <w:p w14:paraId="0B2F0D94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h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r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72892FA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 </w:t>
      </w:r>
      <w:r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ar;</w:t>
      </w:r>
    </w:p>
    <w:p w14:paraId="5A9B3ABD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10294E2A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.close();</w:t>
      </w:r>
    </w:p>
    <w:p w14:paraId="1BA84B25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g.close();</w:t>
      </w:r>
    </w:p>
    <w:p w14:paraId="22579286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h.close();</w:t>
      </w:r>
    </w:p>
    <w:p w14:paraId="149CEE7B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75A951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3ED70F4" w14:textId="77777777" w:rsidR="00B869A0" w:rsidRDefault="00B869A0" w:rsidP="00B869A0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1507D03C" w14:textId="37130307" w:rsidR="00B869A0" w:rsidRPr="00A0023A" w:rsidRDefault="00B869A0" w:rsidP="00B869A0">
      <w:pPr>
        <w:jc w:val="both"/>
        <w:rPr>
          <w:b/>
          <w:bCs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9BCD44F" w14:textId="77777777" w:rsidR="00F76EF1" w:rsidRPr="00A0023A" w:rsidRDefault="00F76EF1" w:rsidP="00F76EF1">
      <w:pPr>
        <w:jc w:val="both"/>
        <w:rPr>
          <w:b/>
          <w:bCs/>
          <w:sz w:val="28"/>
          <w:szCs w:val="28"/>
        </w:rPr>
      </w:pPr>
    </w:p>
    <w:p w14:paraId="1C29BF55" w14:textId="3D215313" w:rsidR="00F76EF1" w:rsidRPr="00A0023A" w:rsidRDefault="00A0023A" w:rsidP="00F76EF1">
      <w:pPr>
        <w:jc w:val="both"/>
        <w:rPr>
          <w:b/>
          <w:bCs/>
          <w:sz w:val="28"/>
          <w:szCs w:val="28"/>
        </w:rPr>
      </w:pPr>
      <w:r w:rsidRPr="00A0023A">
        <w:rPr>
          <w:b/>
          <w:bCs/>
          <w:sz w:val="28"/>
          <w:szCs w:val="28"/>
        </w:rPr>
        <w:t>Т</w:t>
      </w:r>
      <w:r w:rsidR="00F76EF1" w:rsidRPr="00A0023A">
        <w:rPr>
          <w:b/>
          <w:bCs/>
          <w:sz w:val="28"/>
          <w:szCs w:val="28"/>
        </w:rPr>
        <w:t>естировани</w:t>
      </w:r>
      <w:r w:rsidRPr="00A0023A">
        <w:rPr>
          <w:b/>
          <w:bCs/>
          <w:sz w:val="28"/>
          <w:szCs w:val="28"/>
        </w:rPr>
        <w:t>е</w:t>
      </w:r>
      <w:r w:rsidR="00F76EF1" w:rsidRPr="00A0023A">
        <w:rPr>
          <w:b/>
          <w:bCs/>
          <w:sz w:val="28"/>
          <w:szCs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412"/>
        <w:gridCol w:w="1981"/>
        <w:gridCol w:w="6744"/>
      </w:tblGrid>
      <w:tr w:rsidR="00B869A0" w14:paraId="02E8F894" w14:textId="77777777" w:rsidTr="00A0023A">
        <w:tc>
          <w:tcPr>
            <w:tcW w:w="14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52D336AC" w14:textId="77777777" w:rsidR="00A0023A" w:rsidRDefault="00A0023A">
            <w:pPr>
              <w:jc w:val="center"/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16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0BE53D47" w14:textId="77777777" w:rsidR="00A0023A" w:rsidRDefault="00A0023A">
            <w:pPr>
              <w:jc w:val="center"/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70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746C89A2" w14:textId="77777777" w:rsidR="00A0023A" w:rsidRDefault="00A0023A">
            <w:pPr>
              <w:jc w:val="center"/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B869A0" w14:paraId="6894D4B0" w14:textId="77777777" w:rsidTr="00A0023A">
        <w:tc>
          <w:tcPr>
            <w:tcW w:w="140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hideMark/>
          </w:tcPr>
          <w:p w14:paraId="3E94E875" w14:textId="5F2F1635" w:rsidR="00A0023A" w:rsidRDefault="00B869A0">
            <w:r w:rsidRPr="00B869A0">
              <w:rPr>
                <w:sz w:val="28"/>
                <w:szCs w:val="28"/>
              </w:rPr>
              <w:lastRenderedPageBreak/>
              <w:t>5 8 91 7 16 40 82 76 54 92 35 45 65 74 88 20 19</w:t>
            </w:r>
          </w:p>
        </w:tc>
        <w:tc>
          <w:tcPr>
            <w:tcW w:w="16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71A6AE2A" w14:textId="362EF04F" w:rsidR="00A0023A" w:rsidRPr="00B869A0" w:rsidRDefault="00B869A0">
            <w:pPr>
              <w:jc w:val="center"/>
              <w:rPr>
                <w:sz w:val="32"/>
                <w:szCs w:val="32"/>
              </w:rPr>
            </w:pPr>
            <w:r w:rsidRPr="00B869A0">
              <w:rPr>
                <w:sz w:val="28"/>
                <w:szCs w:val="28"/>
              </w:rPr>
              <w:t>Формирование верных файлов</w:t>
            </w:r>
          </w:p>
        </w:tc>
        <w:tc>
          <w:tcPr>
            <w:tcW w:w="70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2274740D" w14:textId="0700F8D1" w:rsidR="00A0023A" w:rsidRDefault="00B869A0">
            <w:pPr>
              <w:jc w:val="center"/>
            </w:pPr>
            <w:r w:rsidRPr="00B869A0">
              <w:rPr>
                <w:noProof/>
              </w:rPr>
              <w:drawing>
                <wp:inline distT="0" distB="0" distL="0" distR="0" wp14:anchorId="4B561BE7" wp14:editId="13D992EA">
                  <wp:extent cx="4201256" cy="1952625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8250" cy="19558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01EEBF6" w14:textId="117B0061" w:rsidR="00A0023A" w:rsidRPr="00A0023A" w:rsidRDefault="00A0023A" w:rsidP="00A0023A">
      <w:pPr>
        <w:rPr>
          <w:sz w:val="28"/>
          <w:szCs w:val="28"/>
        </w:rPr>
      </w:pPr>
      <w:r>
        <w:rPr>
          <w:sz w:val="28"/>
          <w:szCs w:val="28"/>
        </w:rPr>
        <w:t>При заданных значениях программа работает корректно.</w:t>
      </w:r>
    </w:p>
    <w:p w14:paraId="7A70E0BF" w14:textId="77777777" w:rsidR="00F76EF1" w:rsidRPr="00F76EF1" w:rsidRDefault="00F76EF1" w:rsidP="00E869E7"/>
    <w:p w14:paraId="62A2635A" w14:textId="4D44329C" w:rsidR="00E869E7" w:rsidRPr="00A0023A" w:rsidRDefault="00E869E7" w:rsidP="00E869E7">
      <w:pPr>
        <w:rPr>
          <w:sz w:val="28"/>
          <w:szCs w:val="28"/>
        </w:rPr>
      </w:pPr>
      <w:r w:rsidRPr="00A0023A">
        <w:rPr>
          <w:b/>
          <w:bCs/>
          <w:sz w:val="28"/>
          <w:szCs w:val="28"/>
        </w:rPr>
        <w:t>Вывод:</w:t>
      </w:r>
      <w:r w:rsidR="00A11328" w:rsidRPr="00A0023A">
        <w:rPr>
          <w:b/>
          <w:bCs/>
          <w:sz w:val="28"/>
          <w:szCs w:val="28"/>
        </w:rPr>
        <w:t xml:space="preserve"> </w:t>
      </w:r>
      <w:r w:rsidR="00A11328" w:rsidRPr="00A0023A">
        <w:rPr>
          <w:sz w:val="28"/>
          <w:szCs w:val="28"/>
        </w:rPr>
        <w:t xml:space="preserve">Научился программировать на </w:t>
      </w:r>
      <w:r w:rsidR="00F76EF1" w:rsidRPr="00A0023A">
        <w:rPr>
          <w:sz w:val="28"/>
          <w:szCs w:val="28"/>
        </w:rPr>
        <w:t>языке С++.</w:t>
      </w:r>
    </w:p>
    <w:sectPr w:rsidR="00E869E7" w:rsidRPr="00A0023A" w:rsidSect="00574EB5">
      <w:headerReference w:type="default" r:id="rId20"/>
      <w:pgSz w:w="11906" w:h="16838"/>
      <w:pgMar w:top="851" w:right="567" w:bottom="851" w:left="1418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Иванова Галина Сергеевна" w:date="2022-01-03T13:26:00Z" w:initials="ИГС">
    <w:p w14:paraId="68AD21E0" w14:textId="77777777" w:rsidR="000159C3" w:rsidRDefault="000159C3">
      <w:pPr>
        <w:pStyle w:val="CommentText"/>
      </w:pPr>
      <w:r>
        <w:rPr>
          <w:rStyle w:val="CommentReference"/>
        </w:rPr>
        <w:annotationRef/>
      </w:r>
      <w:r>
        <w:t>лабораторной работе</w:t>
      </w:r>
      <w:r w:rsidR="001936AB">
        <w:t>,</w:t>
      </w:r>
      <w:r>
        <w:t xml:space="preserve"> домашнему заданию или др.</w:t>
      </w:r>
    </w:p>
  </w:comment>
  <w:comment w:id="1" w:author="Иванова Галина Сергеевна" w:date="2019-12-05T14:19:00Z" w:initials="ИГС">
    <w:p w14:paraId="54F972B4" w14:textId="77777777" w:rsidR="00777A97" w:rsidRDefault="00777A97">
      <w:pPr>
        <w:pStyle w:val="CommentText"/>
      </w:pPr>
      <w:r>
        <w:rPr>
          <w:rStyle w:val="CommentReference"/>
        </w:rPr>
        <w:annotationRef/>
      </w:r>
      <w:r>
        <w:t>подпись и дата обязательны, формат даты ХХ.ХХ.20ХХ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8AD21E0" w15:done="0"/>
  <w15:commentEx w15:paraId="54F972B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AD21E0" w16cid:durableId="25AFDAA3"/>
  <w16cid:commentId w16cid:paraId="54F972B4" w16cid:durableId="25AFDAA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69837F" w14:textId="77777777" w:rsidR="007F5921" w:rsidRDefault="007F5921">
      <w:r>
        <w:separator/>
      </w:r>
    </w:p>
  </w:endnote>
  <w:endnote w:type="continuationSeparator" w:id="0">
    <w:p w14:paraId="681479F3" w14:textId="77777777" w:rsidR="007F5921" w:rsidRDefault="007F59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38BAAE" w14:textId="77777777" w:rsidR="007F5921" w:rsidRDefault="007F5921">
      <w:r>
        <w:separator/>
      </w:r>
    </w:p>
  </w:footnote>
  <w:footnote w:type="continuationSeparator" w:id="0">
    <w:p w14:paraId="1F127760" w14:textId="77777777" w:rsidR="007F5921" w:rsidRDefault="007F592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FEC2F7" w14:textId="77777777" w:rsidR="00EB3384" w:rsidRDefault="00EB3384">
    <w:pPr>
      <w:pStyle w:val="Header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151E1"/>
    <w:rsid w:val="000159C3"/>
    <w:rsid w:val="00034D5E"/>
    <w:rsid w:val="000746E8"/>
    <w:rsid w:val="000825D5"/>
    <w:rsid w:val="000A3D06"/>
    <w:rsid w:val="001453DD"/>
    <w:rsid w:val="001557C8"/>
    <w:rsid w:val="001936AB"/>
    <w:rsid w:val="00196F3C"/>
    <w:rsid w:val="00197467"/>
    <w:rsid w:val="001C4CCA"/>
    <w:rsid w:val="003102CD"/>
    <w:rsid w:val="00362143"/>
    <w:rsid w:val="003823FA"/>
    <w:rsid w:val="003B225E"/>
    <w:rsid w:val="003D30A6"/>
    <w:rsid w:val="003D3615"/>
    <w:rsid w:val="00423D8C"/>
    <w:rsid w:val="00452407"/>
    <w:rsid w:val="00473222"/>
    <w:rsid w:val="004E2696"/>
    <w:rsid w:val="00502CDD"/>
    <w:rsid w:val="005331A7"/>
    <w:rsid w:val="00545E4B"/>
    <w:rsid w:val="0055452A"/>
    <w:rsid w:val="00561A19"/>
    <w:rsid w:val="00574EB5"/>
    <w:rsid w:val="0057778B"/>
    <w:rsid w:val="00596BF2"/>
    <w:rsid w:val="005B1108"/>
    <w:rsid w:val="005E2502"/>
    <w:rsid w:val="005F024E"/>
    <w:rsid w:val="006444BB"/>
    <w:rsid w:val="006459B3"/>
    <w:rsid w:val="007154C2"/>
    <w:rsid w:val="00717B30"/>
    <w:rsid w:val="00770F30"/>
    <w:rsid w:val="0077549C"/>
    <w:rsid w:val="00777A97"/>
    <w:rsid w:val="0079383A"/>
    <w:rsid w:val="007A22A1"/>
    <w:rsid w:val="007A784A"/>
    <w:rsid w:val="007D3824"/>
    <w:rsid w:val="007E5E09"/>
    <w:rsid w:val="007F0881"/>
    <w:rsid w:val="007F5921"/>
    <w:rsid w:val="00823CAE"/>
    <w:rsid w:val="008D6CD9"/>
    <w:rsid w:val="008E0678"/>
    <w:rsid w:val="0093281F"/>
    <w:rsid w:val="00984206"/>
    <w:rsid w:val="00A0023A"/>
    <w:rsid w:val="00A0227A"/>
    <w:rsid w:val="00A11328"/>
    <w:rsid w:val="00A124F5"/>
    <w:rsid w:val="00A138AF"/>
    <w:rsid w:val="00A94D84"/>
    <w:rsid w:val="00B550BA"/>
    <w:rsid w:val="00B70F37"/>
    <w:rsid w:val="00B84B15"/>
    <w:rsid w:val="00B869A0"/>
    <w:rsid w:val="00C1159C"/>
    <w:rsid w:val="00C35A53"/>
    <w:rsid w:val="00C60456"/>
    <w:rsid w:val="00CB06D6"/>
    <w:rsid w:val="00CB07B0"/>
    <w:rsid w:val="00CB4074"/>
    <w:rsid w:val="00CC7F16"/>
    <w:rsid w:val="00CE4CD1"/>
    <w:rsid w:val="00E60AD0"/>
    <w:rsid w:val="00E869E7"/>
    <w:rsid w:val="00EA0A6F"/>
    <w:rsid w:val="00EB3384"/>
    <w:rsid w:val="00EE66C1"/>
    <w:rsid w:val="00EF0A4A"/>
    <w:rsid w:val="00F00E75"/>
    <w:rsid w:val="00F05BB9"/>
    <w:rsid w:val="00F76EF1"/>
    <w:rsid w:val="00FC3951"/>
    <w:rsid w:val="00FC3A8F"/>
    <w:rsid w:val="00FE24A5"/>
    <w:rsid w:val="00FE2E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  <o:rules v:ext="edit">
        <o:r id="V:Rule1" type="connector" idref="#_x0000_s1029"/>
      </o:rules>
    </o:shapelayout>
  </w:shapeDefaults>
  <w:decimalSymbol w:val="."/>
  <w:listSeparator w:val=","/>
  <w14:docId w14:val="0ABAEBB9"/>
  <w15:docId w15:val="{6B0D8C1F-908A-445D-8E8A-BDF69213B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76E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Title">
    <w:name w:val="Title"/>
    <w:basedOn w:val="Normal"/>
    <w:qFormat/>
    <w:rsid w:val="00574EB5"/>
    <w:pPr>
      <w:jc w:val="center"/>
    </w:pPr>
    <w:rPr>
      <w:i/>
      <w:sz w:val="26"/>
    </w:rPr>
  </w:style>
  <w:style w:type="paragraph" w:styleId="Header">
    <w:name w:val="header"/>
    <w:basedOn w:val="Normal"/>
    <w:rsid w:val="00574EB5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574EB5"/>
    <w:pPr>
      <w:tabs>
        <w:tab w:val="center" w:pos="4153"/>
        <w:tab w:val="right" w:pos="8306"/>
      </w:tabs>
    </w:pPr>
  </w:style>
  <w:style w:type="paragraph" w:styleId="DocumentMap">
    <w:name w:val="Document Map"/>
    <w:basedOn w:val="Normal"/>
    <w:link w:val="DocumentMapChar"/>
    <w:rsid w:val="00984206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rsid w:val="009842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57778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778B"/>
    <w:rPr>
      <w:rFonts w:ascii="Tahoma" w:hAnsi="Tahoma" w:cs="Tahoma"/>
      <w:sz w:val="16"/>
      <w:szCs w:val="16"/>
    </w:rPr>
  </w:style>
  <w:style w:type="character" w:styleId="CommentReference">
    <w:name w:val="annotation reference"/>
    <w:unhideWhenUsed/>
    <w:rsid w:val="000159C3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0159C3"/>
  </w:style>
  <w:style w:type="character" w:customStyle="1" w:styleId="CommentTextChar">
    <w:name w:val="Comment Text Char"/>
    <w:basedOn w:val="DefaultParagraphFont"/>
    <w:link w:val="CommentText"/>
    <w:rsid w:val="000159C3"/>
  </w:style>
  <w:style w:type="paragraph" w:styleId="CommentSubject">
    <w:name w:val="annotation subject"/>
    <w:basedOn w:val="CommentText"/>
    <w:next w:val="CommentText"/>
    <w:link w:val="CommentSubjectChar"/>
    <w:rsid w:val="000159C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159C3"/>
    <w:rPr>
      <w:b/>
      <w:bCs/>
    </w:rPr>
  </w:style>
  <w:style w:type="paragraph" w:customStyle="1" w:styleId="a">
    <w:name w:val="Обычный текст"/>
    <w:basedOn w:val="Normal"/>
    <w:rsid w:val="00F76EF1"/>
    <w:pPr>
      <w:overflowPunct w:val="0"/>
      <w:autoSpaceDE w:val="0"/>
      <w:autoSpaceDN w:val="0"/>
      <w:adjustRightInd w:val="0"/>
      <w:spacing w:line="360" w:lineRule="auto"/>
      <w:ind w:firstLine="720"/>
      <w:jc w:val="both"/>
      <w:textAlignment w:val="baseline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864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96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67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66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82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04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85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163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11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8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2.vsdx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comments" Target="comment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image" Target="media/image6.png"/><Relationship Id="rId20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.vsdx"/><Relationship Id="rId5" Type="http://schemas.openxmlformats.org/officeDocument/2006/relationships/endnotes" Target="endnote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footnotes" Target="footnotes.xml"/><Relationship Id="rId9" Type="http://schemas.microsoft.com/office/2016/09/relationships/commentsIds" Target="commentsIds.xm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11</Pages>
  <Words>945</Words>
  <Characters>5390</Characters>
  <Application>Microsoft Office Word</Application>
  <DocSecurity>0</DocSecurity>
  <Lines>44</Lines>
  <Paragraphs>12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6</vt:i4>
      </vt:variant>
    </vt:vector>
  </HeadingPairs>
  <TitlesOfParts>
    <vt:vector size="8" baseType="lpstr">
      <vt:lpstr>Государственное образовательное учреждение высшего профессионального образования</vt:lpstr>
      <vt:lpstr>Государственное образовательное учреждение высшего профессионального образования</vt:lpstr>
      <vt:lpstr>ФАКУЛЬТЕТ  ____ИНФОРМАТИКА И СИСТЕМЫ УПРАВЛЕНИЯ________</vt:lpstr>
      <vt:lpstr/>
      <vt:lpstr>Отчет</vt:lpstr>
      <vt:lpstr/>
      <vt:lpstr>Тема лабораторной работы или домашнего задания</vt:lpstr>
      <vt:lpstr/>
    </vt:vector>
  </TitlesOfParts>
  <Company>metod.bmstu.ru</Company>
  <LinksUpToDate>false</LinksUpToDate>
  <CharactersWithSpaces>6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Тимофей Старжевский</cp:lastModifiedBy>
  <cp:revision>18</cp:revision>
  <dcterms:created xsi:type="dcterms:W3CDTF">2022-01-03T10:28:00Z</dcterms:created>
  <dcterms:modified xsi:type="dcterms:W3CDTF">2022-04-14T10:03:00Z</dcterms:modified>
</cp:coreProperties>
</file>